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79AD55" w14:textId="77777777" w:rsidR="00EE5A6C" w:rsidRPr="00EE5A6C" w:rsidRDefault="00EE5A6C" w:rsidP="00EE5A6C">
      <w:pPr>
        <w:spacing w:after="200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</w:p>
    <w:p w14:paraId="70FB7AA8" w14:textId="77777777" w:rsidR="00EE5A6C" w:rsidRPr="00EE5A6C" w:rsidRDefault="00EE5A6C" w:rsidP="00EE5A6C">
      <w:pPr>
        <w:spacing w:after="20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EE5A6C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Отчет</w:t>
      </w:r>
    </w:p>
    <w:p w14:paraId="7A9D64A1" w14:textId="5D2A0414" w:rsidR="00EE5A6C" w:rsidRPr="00EE5A6C" w:rsidRDefault="00EE5A6C" w:rsidP="00EE5A6C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bookmarkStart w:id="0" w:name="_heading=h.30j0zll" w:colFirst="0" w:colLast="0"/>
      <w:bookmarkEnd w:id="0"/>
      <w:r w:rsidRPr="00EE5A6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 лабораторной работе №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2</w:t>
      </w:r>
    </w:p>
    <w:p w14:paraId="032A8062" w14:textId="15914727" w:rsidR="00EE5A6C" w:rsidRDefault="00EE5A6C" w:rsidP="00EE5A6C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E5A6C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дисциплине «</w:t>
      </w:r>
      <w:r w:rsidRPr="00EE5A6C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Компьютерные сети</w:t>
      </w:r>
      <w:r w:rsidRPr="00EE5A6C">
        <w:rPr>
          <w:rFonts w:ascii="Times New Roman" w:eastAsia="Times New Roman" w:hAnsi="Times New Roman" w:cs="Times New Roman"/>
          <w:sz w:val="28"/>
          <w:szCs w:val="24"/>
          <w:lang w:eastAsia="ru-RU"/>
        </w:rPr>
        <w:t>»</w:t>
      </w:r>
    </w:p>
    <w:p w14:paraId="01635D64" w14:textId="4F2709CE" w:rsidR="00EE5A6C" w:rsidRPr="00EE5A6C" w:rsidRDefault="00EE5A6C" w:rsidP="00EE5A6C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E5A6C">
        <w:rPr>
          <w:rFonts w:ascii="Times New Roman" w:eastAsia="Times New Roman" w:hAnsi="Times New Roman" w:cs="Times New Roman"/>
          <w:sz w:val="28"/>
          <w:szCs w:val="24"/>
          <w:lang w:eastAsia="ru-RU"/>
        </w:rPr>
        <w:t>&lt;&lt;</w:t>
      </w:r>
      <w:r w:rsidRPr="00EE5A6C">
        <w:t xml:space="preserve"> </w:t>
      </w:r>
      <w:r w:rsidRPr="00EE5A6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зучение общих принципов построения </w:t>
      </w:r>
      <w:r w:rsidRPr="00EE5A6C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P</w:t>
      </w:r>
      <w:r w:rsidRPr="00EE5A6C">
        <w:rPr>
          <w:rFonts w:ascii="Times New Roman" w:eastAsia="Times New Roman" w:hAnsi="Times New Roman" w:cs="Times New Roman"/>
          <w:sz w:val="28"/>
          <w:szCs w:val="24"/>
          <w:lang w:eastAsia="ru-RU"/>
        </w:rPr>
        <w:t>-се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тей (адресация и маршрутизация</w:t>
      </w:r>
      <w:r w:rsidRPr="00EE5A6C">
        <w:rPr>
          <w:rFonts w:ascii="Times New Roman" w:eastAsia="Times New Roman" w:hAnsi="Times New Roman" w:cs="Times New Roman"/>
          <w:sz w:val="28"/>
          <w:szCs w:val="24"/>
          <w:lang w:eastAsia="ru-RU"/>
        </w:rPr>
        <w:t>&gt;&gt;</w:t>
      </w:r>
    </w:p>
    <w:p w14:paraId="108BE7E0" w14:textId="77777777" w:rsidR="00EE5A6C" w:rsidRPr="00EE5A6C" w:rsidRDefault="00EE5A6C" w:rsidP="00EE5A6C">
      <w:pPr>
        <w:spacing w:after="20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24B3FA9" w14:textId="77777777" w:rsidR="00EE5A6C" w:rsidRPr="00EE5A6C" w:rsidRDefault="00EE5A6C" w:rsidP="00EE5A6C">
      <w:pPr>
        <w:spacing w:after="20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BD62B94" w14:textId="77777777" w:rsidR="00EE5A6C" w:rsidRPr="00EE5A6C" w:rsidRDefault="00EE5A6C" w:rsidP="00EE5A6C">
      <w:pPr>
        <w:pBdr>
          <w:top w:val="nil"/>
          <w:left w:val="nil"/>
          <w:bottom w:val="nil"/>
          <w:right w:val="nil"/>
          <w:between w:val="nil"/>
        </w:pBdr>
        <w:spacing w:before="120" w:after="0" w:line="288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EE5A6C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Автор: Аль-Мошки Исмаил Абдулвхаб </w:t>
      </w:r>
    </w:p>
    <w:p w14:paraId="6252D043" w14:textId="77777777" w:rsidR="00EE5A6C" w:rsidRPr="00EE5A6C" w:rsidRDefault="00EE5A6C" w:rsidP="00EE5A6C">
      <w:pPr>
        <w:pBdr>
          <w:top w:val="nil"/>
          <w:left w:val="nil"/>
          <w:bottom w:val="nil"/>
          <w:right w:val="nil"/>
          <w:between w:val="nil"/>
        </w:pBdr>
        <w:spacing w:before="120" w:after="0" w:line="288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EE5A6C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Факультет: ИКТ</w:t>
      </w:r>
    </w:p>
    <w:p w14:paraId="1E0C9227" w14:textId="77777777" w:rsidR="00EE5A6C" w:rsidRPr="00EE5A6C" w:rsidRDefault="00EE5A6C" w:rsidP="00EE5A6C">
      <w:pPr>
        <w:pBdr>
          <w:top w:val="nil"/>
          <w:left w:val="nil"/>
          <w:bottom w:val="nil"/>
          <w:right w:val="nil"/>
          <w:between w:val="nil"/>
        </w:pBdr>
        <w:spacing w:before="120" w:after="0" w:line="288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EE5A6C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Группа:К33391 </w:t>
      </w:r>
    </w:p>
    <w:p w14:paraId="634FA6A7" w14:textId="12AD116A" w:rsidR="00EE5A6C" w:rsidRPr="00EE5A6C" w:rsidRDefault="00EE5A6C" w:rsidP="00EE5A6C">
      <w:pPr>
        <w:pBdr>
          <w:top w:val="nil"/>
          <w:left w:val="nil"/>
          <w:bottom w:val="nil"/>
          <w:right w:val="nil"/>
          <w:between w:val="nil"/>
        </w:pBdr>
        <w:spacing w:before="120" w:after="0" w:line="288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E5A6C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Преподаватель: Харитонов Антон</w:t>
      </w:r>
    </w:p>
    <w:p w14:paraId="01B92F43" w14:textId="1B4673CA" w:rsidR="00EE5A6C" w:rsidRPr="00EE5A6C" w:rsidRDefault="00EE5A6C" w:rsidP="00EE5A6C">
      <w:pPr>
        <w:spacing w:before="240" w:after="200" w:line="240" w:lineRule="auto"/>
        <w:jc w:val="center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  <w:r w:rsidRPr="00EE5A6C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EE5A6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D153AB2" wp14:editId="3FD64CA0">
            <wp:extent cx="3041015" cy="1198245"/>
            <wp:effectExtent l="0" t="0" r="6985" b="1905"/>
            <wp:docPr id="2" name="Picture 2" descr="C:\Users\User1\Documents\БЖД 2023 весна\Лого основной русский чер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C:\Users\User1\Documents\БЖД 2023 весна\Лого основной русский черный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1015" cy="1198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6C19B" w14:textId="77777777" w:rsidR="00EE5A6C" w:rsidRPr="00EE5A6C" w:rsidRDefault="00EE5A6C" w:rsidP="00EE5A6C">
      <w:pPr>
        <w:spacing w:before="240" w:after="20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51BE93C" w14:textId="6F222CF2" w:rsidR="00EE5A6C" w:rsidRDefault="00EE5A6C" w:rsidP="00EE5A6C">
      <w:pPr>
        <w:pStyle w:val="Heading1"/>
        <w:ind w:left="2832" w:firstLine="708"/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</w:pPr>
    </w:p>
    <w:p w14:paraId="0D2339AD" w14:textId="1B685BC5" w:rsidR="00EE5A6C" w:rsidRDefault="00EE5A6C" w:rsidP="00EE5A6C">
      <w:pPr>
        <w:rPr>
          <w:lang w:eastAsia="ru-RU"/>
        </w:rPr>
      </w:pPr>
    </w:p>
    <w:p w14:paraId="0D9557B5" w14:textId="355264A4" w:rsidR="00EE5A6C" w:rsidRDefault="00EE5A6C" w:rsidP="00EE5A6C">
      <w:pPr>
        <w:rPr>
          <w:lang w:eastAsia="ru-RU"/>
        </w:rPr>
      </w:pPr>
    </w:p>
    <w:p w14:paraId="34EBAFA9" w14:textId="50BEB631" w:rsidR="00EE5A6C" w:rsidRDefault="00EE5A6C" w:rsidP="00EE5A6C">
      <w:pPr>
        <w:rPr>
          <w:lang w:eastAsia="ru-RU"/>
        </w:rPr>
      </w:pPr>
    </w:p>
    <w:p w14:paraId="3F6060CC" w14:textId="6F6E5AA2" w:rsidR="00EE5A6C" w:rsidRDefault="00EE5A6C" w:rsidP="00EE5A6C">
      <w:pPr>
        <w:rPr>
          <w:lang w:eastAsia="ru-RU"/>
        </w:rPr>
      </w:pPr>
    </w:p>
    <w:p w14:paraId="7797E199" w14:textId="18B6A864" w:rsidR="00EE5A6C" w:rsidRDefault="00EE5A6C" w:rsidP="00EE5A6C">
      <w:pPr>
        <w:rPr>
          <w:lang w:eastAsia="ru-RU"/>
        </w:rPr>
      </w:pPr>
    </w:p>
    <w:p w14:paraId="3266B6E8" w14:textId="2983AD10" w:rsidR="00EE5A6C" w:rsidRDefault="00EE5A6C" w:rsidP="00EE5A6C">
      <w:pPr>
        <w:rPr>
          <w:lang w:eastAsia="ru-RU"/>
        </w:rPr>
      </w:pPr>
    </w:p>
    <w:p w14:paraId="3B92FCEE" w14:textId="10FE0032" w:rsidR="00EE5A6C" w:rsidRDefault="00EE5A6C" w:rsidP="00EE5A6C">
      <w:pPr>
        <w:rPr>
          <w:lang w:eastAsia="ru-RU"/>
        </w:rPr>
      </w:pPr>
    </w:p>
    <w:p w14:paraId="75678279" w14:textId="1F054DDA" w:rsidR="00EE5A6C" w:rsidRDefault="00EE5A6C" w:rsidP="00EE5A6C">
      <w:pPr>
        <w:rPr>
          <w:lang w:eastAsia="ru-RU"/>
        </w:rPr>
      </w:pPr>
    </w:p>
    <w:p w14:paraId="35815932" w14:textId="34FF0020" w:rsidR="00EE5A6C" w:rsidRDefault="00EE5A6C" w:rsidP="00EE5A6C">
      <w:pPr>
        <w:rPr>
          <w:lang w:eastAsia="ru-RU"/>
        </w:rPr>
      </w:pPr>
    </w:p>
    <w:p w14:paraId="7AACB2F0" w14:textId="4E59951A" w:rsidR="00EE5A6C" w:rsidRPr="00EE5A6C" w:rsidRDefault="00EE5A6C" w:rsidP="00EE5A6C">
      <w:pPr>
        <w:rPr>
          <w:lang w:val="en-US" w:eastAsia="ru-RU"/>
        </w:rPr>
      </w:pPr>
    </w:p>
    <w:p w14:paraId="067A781A" w14:textId="77777777" w:rsidR="00EE5A6C" w:rsidRDefault="00EE5A6C" w:rsidP="00EE5A6C">
      <w:pPr>
        <w:pStyle w:val="Heading1"/>
        <w:ind w:left="2832" w:firstLine="708"/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</w:pPr>
      <w:r w:rsidRPr="00EE5A6C"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  <w:t>Санкт-Петербург, 2023</w:t>
      </w:r>
    </w:p>
    <w:p w14:paraId="5EB9518D" w14:textId="77777777" w:rsidR="00EE5A6C" w:rsidRPr="00EE5A6C" w:rsidRDefault="00EE5A6C" w:rsidP="00EE5A6C">
      <w:pPr>
        <w:rPr>
          <w:lang w:eastAsia="ru-RU"/>
        </w:rPr>
      </w:pPr>
    </w:p>
    <w:p w14:paraId="38110C38" w14:textId="77777777" w:rsidR="00EE5A6C" w:rsidRDefault="00EE5A6C" w:rsidP="00DA0C53">
      <w:pPr>
        <w:pStyle w:val="Heading1"/>
      </w:pPr>
    </w:p>
    <w:p w14:paraId="165EC317" w14:textId="77777777" w:rsidR="00E10F89" w:rsidRPr="00EE5A6C" w:rsidRDefault="00E10F89" w:rsidP="00E10F89">
      <w:pPr>
        <w:rPr>
          <w:lang w:val="en-US"/>
        </w:rPr>
      </w:pPr>
    </w:p>
    <w:p w14:paraId="4C6F012D" w14:textId="77777777" w:rsidR="007C35B4" w:rsidRDefault="00D275C1" w:rsidP="007C35B4">
      <w:pPr>
        <w:pStyle w:val="Heading1"/>
        <w:rPr>
          <w:color w:val="2F5496"/>
        </w:rPr>
      </w:pPr>
      <w:r>
        <w:t>Цель</w:t>
      </w:r>
      <w:r>
        <w:rPr>
          <w:color w:val="2F5496"/>
        </w:rPr>
        <w:t xml:space="preserve"> </w:t>
      </w:r>
      <w:r w:rsidRPr="007C35B4">
        <w:t>работы</w:t>
      </w:r>
      <w:r>
        <w:rPr>
          <w:color w:val="2F5496"/>
        </w:rPr>
        <w:t xml:space="preserve">: </w:t>
      </w:r>
    </w:p>
    <w:p w14:paraId="67E0D276" w14:textId="7DF8D575" w:rsidR="002C6C71" w:rsidRPr="000826B3" w:rsidRDefault="002C6C71" w:rsidP="00D275C1">
      <w:r w:rsidRPr="002C6C71">
        <w:t xml:space="preserve"> Изучить основные принципы IP-адресации. Получить практические навыки в построении сетей и подсетей разных классов с использованием современных возможностей протокола IP. Изучить базовые принципы маршрутизации в IP-сетях</w:t>
      </w:r>
      <w:r w:rsidR="00782876">
        <w:t xml:space="preserve">. </w:t>
      </w:r>
      <w:r w:rsidR="00782876" w:rsidRPr="00782876">
        <w:t>Научи</w:t>
      </w:r>
      <w:r w:rsidR="00782876">
        <w:t>ться</w:t>
      </w:r>
      <w:r w:rsidR="00782876" w:rsidRPr="00782876">
        <w:t xml:space="preserve"> конфигурировать сетевое оборудование с помощью симулятора CISCO PacketTracer</w:t>
      </w:r>
      <w:r w:rsidR="000826B3" w:rsidRPr="000826B3">
        <w:t>.</w:t>
      </w:r>
    </w:p>
    <w:p w14:paraId="11814EC6" w14:textId="77777777" w:rsidR="007C35B4" w:rsidRDefault="00D275C1" w:rsidP="007C35B4">
      <w:pPr>
        <w:pStyle w:val="Heading1"/>
        <w:rPr>
          <w:b/>
          <w:color w:val="2F5496"/>
        </w:rPr>
      </w:pPr>
      <w:r w:rsidRPr="007C35B4">
        <w:t>Требования</w:t>
      </w:r>
      <w:r w:rsidRPr="007C35B4">
        <w:rPr>
          <w:rStyle w:val="Heading2Char"/>
        </w:rPr>
        <w:t>:</w:t>
      </w:r>
      <w:r>
        <w:rPr>
          <w:b/>
          <w:color w:val="2F5496"/>
        </w:rPr>
        <w:t xml:space="preserve"> </w:t>
      </w:r>
    </w:p>
    <w:p w14:paraId="28B7BF86" w14:textId="1344BFEC" w:rsidR="00D275C1" w:rsidRDefault="00D275C1" w:rsidP="00D275C1">
      <w:pPr>
        <w:rPr>
          <w:b/>
        </w:rPr>
      </w:pPr>
      <w:r>
        <w:t>для выполнения</w:t>
      </w:r>
      <w:r w:rsidR="002C6C71" w:rsidRPr="002C6C71">
        <w:t xml:space="preserve"> </w:t>
      </w:r>
      <w:r>
        <w:t xml:space="preserve">работы необходима </w:t>
      </w:r>
      <w:r w:rsidR="00782876">
        <w:t xml:space="preserve">установка </w:t>
      </w:r>
      <w:r w:rsidR="00782876" w:rsidRPr="00782876">
        <w:t>симулятора CISCO PacketTracer</w:t>
      </w:r>
      <w:r>
        <w:t xml:space="preserve">. </w:t>
      </w:r>
    </w:p>
    <w:p w14:paraId="2C3B36FF" w14:textId="3A7F8C56" w:rsidR="00D275C1" w:rsidRDefault="0063570E" w:rsidP="00D275C1">
      <w:pPr>
        <w:pStyle w:val="Heading1"/>
      </w:pPr>
      <w:r w:rsidRPr="0063570E">
        <w:t>Задание к лабораторной работе</w:t>
      </w:r>
      <w:r w:rsidR="00044C07">
        <w:t xml:space="preserve"> </w:t>
      </w:r>
    </w:p>
    <w:p w14:paraId="017C3755" w14:textId="77777777" w:rsidR="0063570E" w:rsidRDefault="0063570E" w:rsidP="001F5BC5">
      <w:pPr>
        <w:spacing w:after="0"/>
        <w:ind w:firstLine="284"/>
        <w:jc w:val="both"/>
      </w:pPr>
    </w:p>
    <w:p w14:paraId="5C8C788B" w14:textId="77777777" w:rsidR="0063570E" w:rsidRPr="0063570E" w:rsidRDefault="0063570E" w:rsidP="0063570E">
      <w:pPr>
        <w:spacing w:after="0"/>
        <w:ind w:firstLine="284"/>
        <w:jc w:val="both"/>
        <w:rPr>
          <w:bCs/>
          <w:lang w:val="uk-UA"/>
        </w:rPr>
      </w:pPr>
      <w:r w:rsidRPr="0063570E">
        <w:rPr>
          <w:bCs/>
          <w:lang w:val="uk-UA"/>
        </w:rPr>
        <w:t>Вам предлагается существующая структура корпоративной сети, состоящая из нескольких сетей и маршрутизаторов (рис. 1.1). Сеть имеет два выхода во внешние сети (Internet). В соответствии с вариантом по таблице 1.1, необходимо выбрать, какие сети и маршрутизаторы будут использоваться в Вашей сети. В таблице 1.2 приведены адреса сетей и маски. В таблице 1.1 числа в скобках – это количество подсетей, на которые нужно разбить соответствующие сети.</w:t>
      </w:r>
    </w:p>
    <w:p w14:paraId="13F9674E" w14:textId="77777777" w:rsidR="0063570E" w:rsidRPr="0063570E" w:rsidRDefault="0063570E" w:rsidP="0063570E">
      <w:pPr>
        <w:spacing w:after="0"/>
        <w:ind w:firstLine="284"/>
        <w:jc w:val="both"/>
        <w:rPr>
          <w:bCs/>
          <w:lang w:val="uk-UA"/>
        </w:rPr>
      </w:pPr>
    </w:p>
    <w:p w14:paraId="1FFDEC0C" w14:textId="61FCEA02" w:rsidR="0063570E" w:rsidRDefault="0063570E" w:rsidP="0063570E">
      <w:pPr>
        <w:spacing w:after="0"/>
        <w:ind w:firstLine="284"/>
        <w:jc w:val="both"/>
      </w:pPr>
      <w:r w:rsidRPr="0063570E">
        <w:rPr>
          <w:bCs/>
          <w:lang w:val="uk-UA"/>
        </w:rPr>
        <w:tab/>
        <w:t>Таблица 1.1– Варианты задач</w:t>
      </w:r>
    </w:p>
    <w:p w14:paraId="42ACC268" w14:textId="21DF6337" w:rsidR="0063570E" w:rsidRDefault="0063570E" w:rsidP="001F5BC5">
      <w:pPr>
        <w:spacing w:after="0"/>
        <w:ind w:firstLine="284"/>
        <w:jc w:val="both"/>
      </w:pPr>
    </w:p>
    <w:tbl>
      <w:tblPr>
        <w:tblW w:w="0" w:type="auto"/>
        <w:tblInd w:w="15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59"/>
        <w:gridCol w:w="2160"/>
        <w:gridCol w:w="2052"/>
      </w:tblGrid>
      <w:tr w:rsidR="0063570E" w:rsidRPr="0063570E" w14:paraId="71F2F106" w14:textId="77777777" w:rsidTr="00EA55A3">
        <w:tc>
          <w:tcPr>
            <w:tcW w:w="1188" w:type="dxa"/>
          </w:tcPr>
          <w:p w14:paraId="71240FA5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№</w:t>
            </w:r>
          </w:p>
          <w:p w14:paraId="0F791FBC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варианта</w:t>
            </w:r>
          </w:p>
        </w:tc>
        <w:tc>
          <w:tcPr>
            <w:tcW w:w="2160" w:type="dxa"/>
          </w:tcPr>
          <w:p w14:paraId="34C32D43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Номера маршрутизаторов</w:t>
            </w:r>
          </w:p>
        </w:tc>
        <w:tc>
          <w:tcPr>
            <w:tcW w:w="2052" w:type="dxa"/>
          </w:tcPr>
          <w:p w14:paraId="3EAC457F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Номера сетей</w:t>
            </w:r>
          </w:p>
        </w:tc>
      </w:tr>
      <w:tr w:rsidR="0063570E" w:rsidRPr="0063570E" w14:paraId="07596336" w14:textId="77777777" w:rsidTr="00EA55A3">
        <w:tc>
          <w:tcPr>
            <w:tcW w:w="1188" w:type="dxa"/>
          </w:tcPr>
          <w:p w14:paraId="101575DC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</w:t>
            </w:r>
          </w:p>
        </w:tc>
        <w:tc>
          <w:tcPr>
            <w:tcW w:w="2160" w:type="dxa"/>
          </w:tcPr>
          <w:p w14:paraId="22572402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2,4</w:t>
            </w:r>
          </w:p>
        </w:tc>
        <w:tc>
          <w:tcPr>
            <w:tcW w:w="2052" w:type="dxa"/>
          </w:tcPr>
          <w:p w14:paraId="040D2537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 3(2), 4(3), 7(4)</w:t>
            </w:r>
          </w:p>
        </w:tc>
      </w:tr>
      <w:tr w:rsidR="0063570E" w:rsidRPr="0063570E" w14:paraId="5A532CE8" w14:textId="77777777" w:rsidTr="00EA55A3">
        <w:tc>
          <w:tcPr>
            <w:tcW w:w="1188" w:type="dxa"/>
          </w:tcPr>
          <w:p w14:paraId="0B3FB2E3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</w:t>
            </w:r>
          </w:p>
        </w:tc>
        <w:tc>
          <w:tcPr>
            <w:tcW w:w="2160" w:type="dxa"/>
          </w:tcPr>
          <w:p w14:paraId="25BE5EA5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2,5</w:t>
            </w:r>
          </w:p>
        </w:tc>
        <w:tc>
          <w:tcPr>
            <w:tcW w:w="2052" w:type="dxa"/>
          </w:tcPr>
          <w:p w14:paraId="1341B1EA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 3(3), 4(4), 8(3)</w:t>
            </w:r>
          </w:p>
        </w:tc>
      </w:tr>
      <w:tr w:rsidR="0063570E" w:rsidRPr="0063570E" w14:paraId="51A261FC" w14:textId="77777777" w:rsidTr="00EA55A3">
        <w:tc>
          <w:tcPr>
            <w:tcW w:w="1188" w:type="dxa"/>
          </w:tcPr>
          <w:p w14:paraId="43EEA463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3</w:t>
            </w:r>
          </w:p>
        </w:tc>
        <w:tc>
          <w:tcPr>
            <w:tcW w:w="2160" w:type="dxa"/>
          </w:tcPr>
          <w:p w14:paraId="3525373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5,6</w:t>
            </w:r>
          </w:p>
        </w:tc>
        <w:tc>
          <w:tcPr>
            <w:tcW w:w="2052" w:type="dxa"/>
          </w:tcPr>
          <w:p w14:paraId="6FC41D3B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4(5), 8(4), 9(2)</w:t>
            </w:r>
          </w:p>
        </w:tc>
      </w:tr>
      <w:tr w:rsidR="0063570E" w:rsidRPr="0063570E" w14:paraId="43423D9E" w14:textId="77777777" w:rsidTr="00EA55A3">
        <w:tc>
          <w:tcPr>
            <w:tcW w:w="1188" w:type="dxa"/>
          </w:tcPr>
          <w:p w14:paraId="5D95DCA2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4</w:t>
            </w:r>
          </w:p>
        </w:tc>
        <w:tc>
          <w:tcPr>
            <w:tcW w:w="2160" w:type="dxa"/>
          </w:tcPr>
          <w:p w14:paraId="593E15C1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5,4</w:t>
            </w:r>
          </w:p>
        </w:tc>
        <w:tc>
          <w:tcPr>
            <w:tcW w:w="2052" w:type="dxa"/>
          </w:tcPr>
          <w:p w14:paraId="3DD58453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4(2), 8(5), 7(5)</w:t>
            </w:r>
          </w:p>
        </w:tc>
      </w:tr>
      <w:tr w:rsidR="0063570E" w:rsidRPr="0063570E" w14:paraId="1DF5E839" w14:textId="77777777" w:rsidTr="00EA55A3">
        <w:tc>
          <w:tcPr>
            <w:tcW w:w="1188" w:type="dxa"/>
          </w:tcPr>
          <w:p w14:paraId="5F42AB97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5</w:t>
            </w:r>
          </w:p>
        </w:tc>
        <w:tc>
          <w:tcPr>
            <w:tcW w:w="2160" w:type="dxa"/>
          </w:tcPr>
          <w:p w14:paraId="1BBDADDA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5,7</w:t>
            </w:r>
          </w:p>
        </w:tc>
        <w:tc>
          <w:tcPr>
            <w:tcW w:w="2052" w:type="dxa"/>
          </w:tcPr>
          <w:p w14:paraId="56C3508C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4(3), 6(2), 8(2)</w:t>
            </w:r>
          </w:p>
        </w:tc>
      </w:tr>
      <w:tr w:rsidR="0063570E" w:rsidRPr="0063570E" w14:paraId="747F942D" w14:textId="77777777" w:rsidTr="00EA55A3">
        <w:tc>
          <w:tcPr>
            <w:tcW w:w="1188" w:type="dxa"/>
          </w:tcPr>
          <w:p w14:paraId="7DDA929E" w14:textId="77777777" w:rsidR="0063570E" w:rsidRPr="00F01DC3" w:rsidRDefault="0063570E" w:rsidP="0063570E">
            <w:pPr>
              <w:spacing w:after="0"/>
              <w:ind w:firstLine="284"/>
              <w:jc w:val="both"/>
              <w:rPr>
                <w:b/>
                <w:lang w:val="uk-UA"/>
              </w:rPr>
            </w:pPr>
            <w:r w:rsidRPr="00F01DC3">
              <w:rPr>
                <w:b/>
                <w:lang w:val="uk-UA"/>
              </w:rPr>
              <w:t>6</w:t>
            </w:r>
          </w:p>
        </w:tc>
        <w:tc>
          <w:tcPr>
            <w:tcW w:w="2160" w:type="dxa"/>
          </w:tcPr>
          <w:p w14:paraId="4537B547" w14:textId="77777777" w:rsidR="0063570E" w:rsidRPr="00F01DC3" w:rsidRDefault="0063570E" w:rsidP="0063570E">
            <w:pPr>
              <w:spacing w:after="0"/>
              <w:ind w:firstLine="284"/>
              <w:jc w:val="both"/>
              <w:rPr>
                <w:b/>
                <w:lang w:val="uk-UA"/>
              </w:rPr>
            </w:pPr>
            <w:r w:rsidRPr="00F01DC3">
              <w:rPr>
                <w:b/>
                <w:lang w:val="uk-UA"/>
              </w:rPr>
              <w:t>4,5,7</w:t>
            </w:r>
          </w:p>
        </w:tc>
        <w:tc>
          <w:tcPr>
            <w:tcW w:w="2052" w:type="dxa"/>
          </w:tcPr>
          <w:p w14:paraId="053244A1" w14:textId="77777777" w:rsidR="0063570E" w:rsidRPr="00F01DC3" w:rsidRDefault="0063570E" w:rsidP="0063570E">
            <w:pPr>
              <w:spacing w:after="0"/>
              <w:ind w:firstLine="284"/>
              <w:jc w:val="both"/>
              <w:rPr>
                <w:b/>
                <w:lang w:val="uk-UA"/>
              </w:rPr>
            </w:pPr>
            <w:r w:rsidRPr="00F01DC3">
              <w:rPr>
                <w:b/>
                <w:lang w:val="uk-UA"/>
              </w:rPr>
              <w:t>6(3), 7(6), 8(3)</w:t>
            </w:r>
          </w:p>
        </w:tc>
      </w:tr>
      <w:tr w:rsidR="0063570E" w:rsidRPr="0063570E" w14:paraId="55363B63" w14:textId="77777777" w:rsidTr="00EA55A3">
        <w:tc>
          <w:tcPr>
            <w:tcW w:w="1188" w:type="dxa"/>
          </w:tcPr>
          <w:p w14:paraId="5D646B52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7</w:t>
            </w:r>
          </w:p>
        </w:tc>
        <w:tc>
          <w:tcPr>
            <w:tcW w:w="2160" w:type="dxa"/>
          </w:tcPr>
          <w:p w14:paraId="7076150F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7,5,6</w:t>
            </w:r>
          </w:p>
        </w:tc>
        <w:tc>
          <w:tcPr>
            <w:tcW w:w="2052" w:type="dxa"/>
          </w:tcPr>
          <w:p w14:paraId="7D12CC5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6(4), 8(4), 9(3)</w:t>
            </w:r>
          </w:p>
        </w:tc>
      </w:tr>
      <w:tr w:rsidR="0063570E" w:rsidRPr="0063570E" w14:paraId="7C5E102A" w14:textId="77777777" w:rsidTr="00EA55A3">
        <w:tc>
          <w:tcPr>
            <w:tcW w:w="1188" w:type="dxa"/>
          </w:tcPr>
          <w:p w14:paraId="1C9122B4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8</w:t>
            </w:r>
          </w:p>
        </w:tc>
        <w:tc>
          <w:tcPr>
            <w:tcW w:w="2160" w:type="dxa"/>
          </w:tcPr>
          <w:p w14:paraId="06ED0FC9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5,7,3</w:t>
            </w:r>
          </w:p>
        </w:tc>
        <w:tc>
          <w:tcPr>
            <w:tcW w:w="2052" w:type="dxa"/>
          </w:tcPr>
          <w:p w14:paraId="4F8354EE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 5(2), 6(5), 8(5)</w:t>
            </w:r>
          </w:p>
        </w:tc>
      </w:tr>
      <w:tr w:rsidR="0063570E" w:rsidRPr="0063570E" w14:paraId="0CCED033" w14:textId="77777777" w:rsidTr="00EA55A3">
        <w:tc>
          <w:tcPr>
            <w:tcW w:w="1188" w:type="dxa"/>
          </w:tcPr>
          <w:p w14:paraId="3F9F1611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9</w:t>
            </w:r>
          </w:p>
        </w:tc>
        <w:tc>
          <w:tcPr>
            <w:tcW w:w="2160" w:type="dxa"/>
          </w:tcPr>
          <w:p w14:paraId="551E58ED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3,7,2</w:t>
            </w:r>
          </w:p>
        </w:tc>
        <w:tc>
          <w:tcPr>
            <w:tcW w:w="2052" w:type="dxa"/>
          </w:tcPr>
          <w:p w14:paraId="08465245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 4(4), 5(3), 6(5)</w:t>
            </w:r>
          </w:p>
        </w:tc>
      </w:tr>
      <w:tr w:rsidR="0063570E" w:rsidRPr="0063570E" w14:paraId="2B25D5A6" w14:textId="77777777" w:rsidTr="00EA55A3">
        <w:tc>
          <w:tcPr>
            <w:tcW w:w="1188" w:type="dxa"/>
          </w:tcPr>
          <w:p w14:paraId="7515F1AA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0</w:t>
            </w:r>
          </w:p>
        </w:tc>
        <w:tc>
          <w:tcPr>
            <w:tcW w:w="2160" w:type="dxa"/>
          </w:tcPr>
          <w:p w14:paraId="65E50F5A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2,7</w:t>
            </w:r>
          </w:p>
        </w:tc>
        <w:tc>
          <w:tcPr>
            <w:tcW w:w="2052" w:type="dxa"/>
          </w:tcPr>
          <w:p w14:paraId="1F8ACEA2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 3(4) , 4(4), 6(2)</w:t>
            </w:r>
          </w:p>
        </w:tc>
      </w:tr>
      <w:tr w:rsidR="0063570E" w:rsidRPr="0063570E" w14:paraId="7C20EA79" w14:textId="77777777" w:rsidTr="00EA55A3">
        <w:tc>
          <w:tcPr>
            <w:tcW w:w="1188" w:type="dxa"/>
          </w:tcPr>
          <w:p w14:paraId="65820F01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1</w:t>
            </w:r>
          </w:p>
        </w:tc>
        <w:tc>
          <w:tcPr>
            <w:tcW w:w="2160" w:type="dxa"/>
          </w:tcPr>
          <w:p w14:paraId="49868110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4,2,7</w:t>
            </w:r>
          </w:p>
        </w:tc>
        <w:tc>
          <w:tcPr>
            <w:tcW w:w="2052" w:type="dxa"/>
          </w:tcPr>
          <w:p w14:paraId="48122BA3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7(2), 4(5), 6(3)</w:t>
            </w:r>
          </w:p>
        </w:tc>
      </w:tr>
      <w:tr w:rsidR="0063570E" w:rsidRPr="0063570E" w14:paraId="41D7CECA" w14:textId="77777777" w:rsidTr="00EA55A3">
        <w:tc>
          <w:tcPr>
            <w:tcW w:w="1188" w:type="dxa"/>
          </w:tcPr>
          <w:p w14:paraId="15D01121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2</w:t>
            </w:r>
          </w:p>
        </w:tc>
        <w:tc>
          <w:tcPr>
            <w:tcW w:w="2160" w:type="dxa"/>
          </w:tcPr>
          <w:p w14:paraId="6A2DEB7D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7,3,6</w:t>
            </w:r>
          </w:p>
        </w:tc>
        <w:tc>
          <w:tcPr>
            <w:tcW w:w="2052" w:type="dxa"/>
          </w:tcPr>
          <w:p w14:paraId="7EB005B4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 6(4), 5(4), 9(4)</w:t>
            </w:r>
          </w:p>
        </w:tc>
      </w:tr>
      <w:tr w:rsidR="0063570E" w:rsidRPr="0063570E" w14:paraId="097F49A9" w14:textId="77777777" w:rsidTr="00EA55A3">
        <w:tc>
          <w:tcPr>
            <w:tcW w:w="1188" w:type="dxa"/>
          </w:tcPr>
          <w:p w14:paraId="0F24F3BA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3</w:t>
            </w:r>
          </w:p>
        </w:tc>
        <w:tc>
          <w:tcPr>
            <w:tcW w:w="2160" w:type="dxa"/>
          </w:tcPr>
          <w:p w14:paraId="17A6DFF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3,6,5</w:t>
            </w:r>
          </w:p>
        </w:tc>
        <w:tc>
          <w:tcPr>
            <w:tcW w:w="2052" w:type="dxa"/>
          </w:tcPr>
          <w:p w14:paraId="77EAE5D0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 5(5), 8(6), 9(5)</w:t>
            </w:r>
          </w:p>
        </w:tc>
      </w:tr>
      <w:tr w:rsidR="0063570E" w:rsidRPr="0063570E" w14:paraId="5FF11F5C" w14:textId="77777777" w:rsidTr="00EA55A3">
        <w:tc>
          <w:tcPr>
            <w:tcW w:w="1188" w:type="dxa"/>
          </w:tcPr>
          <w:p w14:paraId="73399DDA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4</w:t>
            </w:r>
          </w:p>
        </w:tc>
        <w:tc>
          <w:tcPr>
            <w:tcW w:w="2160" w:type="dxa"/>
          </w:tcPr>
          <w:p w14:paraId="04699CA6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4,5,6</w:t>
            </w:r>
          </w:p>
        </w:tc>
        <w:tc>
          <w:tcPr>
            <w:tcW w:w="2052" w:type="dxa"/>
          </w:tcPr>
          <w:p w14:paraId="62AB47DF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7(3), 8(3), 9(2)</w:t>
            </w:r>
          </w:p>
        </w:tc>
      </w:tr>
      <w:tr w:rsidR="0063570E" w:rsidRPr="0063570E" w14:paraId="25D11B0F" w14:textId="77777777" w:rsidTr="00EA55A3">
        <w:tc>
          <w:tcPr>
            <w:tcW w:w="1188" w:type="dxa"/>
          </w:tcPr>
          <w:p w14:paraId="404CF519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5</w:t>
            </w:r>
          </w:p>
        </w:tc>
        <w:tc>
          <w:tcPr>
            <w:tcW w:w="2160" w:type="dxa"/>
          </w:tcPr>
          <w:p w14:paraId="63639067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3,6</w:t>
            </w:r>
          </w:p>
        </w:tc>
        <w:tc>
          <w:tcPr>
            <w:tcW w:w="2052" w:type="dxa"/>
          </w:tcPr>
          <w:p w14:paraId="7DA7B4D4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 3(5), 5(2), 9(3)</w:t>
            </w:r>
          </w:p>
        </w:tc>
      </w:tr>
      <w:tr w:rsidR="0063570E" w:rsidRPr="0063570E" w14:paraId="4C861D15" w14:textId="77777777" w:rsidTr="00EA55A3">
        <w:tc>
          <w:tcPr>
            <w:tcW w:w="1188" w:type="dxa"/>
          </w:tcPr>
          <w:p w14:paraId="6207D39B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6</w:t>
            </w:r>
          </w:p>
        </w:tc>
        <w:tc>
          <w:tcPr>
            <w:tcW w:w="2160" w:type="dxa"/>
          </w:tcPr>
          <w:p w14:paraId="614DD43F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3,6</w:t>
            </w:r>
          </w:p>
        </w:tc>
        <w:tc>
          <w:tcPr>
            <w:tcW w:w="2052" w:type="dxa"/>
          </w:tcPr>
          <w:p w14:paraId="01D4672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 3(2), 5(3), 9(4)</w:t>
            </w:r>
          </w:p>
        </w:tc>
      </w:tr>
      <w:tr w:rsidR="0063570E" w:rsidRPr="0063570E" w14:paraId="25CF9F23" w14:textId="77777777" w:rsidTr="00EA55A3">
        <w:tc>
          <w:tcPr>
            <w:tcW w:w="1188" w:type="dxa"/>
          </w:tcPr>
          <w:p w14:paraId="50168745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7</w:t>
            </w:r>
          </w:p>
        </w:tc>
        <w:tc>
          <w:tcPr>
            <w:tcW w:w="2160" w:type="dxa"/>
          </w:tcPr>
          <w:p w14:paraId="0B504E57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4,1,3</w:t>
            </w:r>
          </w:p>
        </w:tc>
        <w:tc>
          <w:tcPr>
            <w:tcW w:w="2052" w:type="dxa"/>
          </w:tcPr>
          <w:p w14:paraId="22DA2524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 3(3), 5(4), 7(2)</w:t>
            </w:r>
          </w:p>
        </w:tc>
      </w:tr>
      <w:tr w:rsidR="0063570E" w:rsidRPr="0063570E" w14:paraId="3CCE07E6" w14:textId="77777777" w:rsidTr="00EA55A3">
        <w:tc>
          <w:tcPr>
            <w:tcW w:w="1188" w:type="dxa"/>
          </w:tcPr>
          <w:p w14:paraId="2918B903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8</w:t>
            </w:r>
          </w:p>
        </w:tc>
        <w:tc>
          <w:tcPr>
            <w:tcW w:w="2160" w:type="dxa"/>
          </w:tcPr>
          <w:p w14:paraId="347E83E1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4,1,3</w:t>
            </w:r>
          </w:p>
        </w:tc>
        <w:tc>
          <w:tcPr>
            <w:tcW w:w="2052" w:type="dxa"/>
          </w:tcPr>
          <w:p w14:paraId="749615C4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 3(4), 5(5), 7(3)</w:t>
            </w:r>
          </w:p>
        </w:tc>
      </w:tr>
      <w:tr w:rsidR="0063570E" w:rsidRPr="0063570E" w14:paraId="41CCECB5" w14:textId="77777777" w:rsidTr="00EA55A3">
        <w:tc>
          <w:tcPr>
            <w:tcW w:w="1188" w:type="dxa"/>
          </w:tcPr>
          <w:p w14:paraId="4711DA9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9</w:t>
            </w:r>
          </w:p>
        </w:tc>
        <w:tc>
          <w:tcPr>
            <w:tcW w:w="2160" w:type="dxa"/>
          </w:tcPr>
          <w:p w14:paraId="12FBE37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3,7</w:t>
            </w:r>
          </w:p>
        </w:tc>
        <w:tc>
          <w:tcPr>
            <w:tcW w:w="2052" w:type="dxa"/>
          </w:tcPr>
          <w:p w14:paraId="64523BCC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 3(5), 5(2), 6(5)</w:t>
            </w:r>
          </w:p>
        </w:tc>
      </w:tr>
      <w:tr w:rsidR="0063570E" w:rsidRPr="0063570E" w14:paraId="0777F65B" w14:textId="77777777" w:rsidTr="00EA55A3">
        <w:tc>
          <w:tcPr>
            <w:tcW w:w="1188" w:type="dxa"/>
          </w:tcPr>
          <w:p w14:paraId="6DA1AF4C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0</w:t>
            </w:r>
          </w:p>
        </w:tc>
        <w:tc>
          <w:tcPr>
            <w:tcW w:w="2160" w:type="dxa"/>
          </w:tcPr>
          <w:p w14:paraId="6ECEE4C0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3,7</w:t>
            </w:r>
          </w:p>
        </w:tc>
        <w:tc>
          <w:tcPr>
            <w:tcW w:w="2052" w:type="dxa"/>
          </w:tcPr>
          <w:p w14:paraId="122A9A8E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 3(2), 5(3), 6(2)</w:t>
            </w:r>
          </w:p>
        </w:tc>
      </w:tr>
      <w:tr w:rsidR="0063570E" w:rsidRPr="0063570E" w14:paraId="59869A84" w14:textId="77777777" w:rsidTr="00EA55A3">
        <w:tc>
          <w:tcPr>
            <w:tcW w:w="1188" w:type="dxa"/>
          </w:tcPr>
          <w:p w14:paraId="2032C073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1</w:t>
            </w:r>
          </w:p>
        </w:tc>
        <w:tc>
          <w:tcPr>
            <w:tcW w:w="2160" w:type="dxa"/>
          </w:tcPr>
          <w:p w14:paraId="560DC8E1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2,3</w:t>
            </w:r>
          </w:p>
        </w:tc>
        <w:tc>
          <w:tcPr>
            <w:tcW w:w="2052" w:type="dxa"/>
          </w:tcPr>
          <w:p w14:paraId="69E0360E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 3(3), 4(2), 5(4)</w:t>
            </w:r>
          </w:p>
        </w:tc>
      </w:tr>
      <w:tr w:rsidR="0063570E" w:rsidRPr="0063570E" w14:paraId="780BAA6A" w14:textId="77777777" w:rsidTr="00EA55A3">
        <w:tc>
          <w:tcPr>
            <w:tcW w:w="1188" w:type="dxa"/>
          </w:tcPr>
          <w:p w14:paraId="1BE2953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2</w:t>
            </w:r>
          </w:p>
        </w:tc>
        <w:tc>
          <w:tcPr>
            <w:tcW w:w="2160" w:type="dxa"/>
          </w:tcPr>
          <w:p w14:paraId="5E8341F6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,2,3</w:t>
            </w:r>
          </w:p>
        </w:tc>
        <w:tc>
          <w:tcPr>
            <w:tcW w:w="2052" w:type="dxa"/>
          </w:tcPr>
          <w:p w14:paraId="6C86522E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, 3(4), 4(3), 5(5)</w:t>
            </w:r>
          </w:p>
        </w:tc>
      </w:tr>
    </w:tbl>
    <w:p w14:paraId="11EE07DB" w14:textId="73B00BFC" w:rsidR="0063570E" w:rsidRDefault="0063570E" w:rsidP="001F5BC5">
      <w:pPr>
        <w:spacing w:after="0"/>
        <w:ind w:firstLine="284"/>
        <w:jc w:val="both"/>
      </w:pPr>
    </w:p>
    <w:p w14:paraId="43C8C1ED" w14:textId="07C472D9" w:rsidR="0063570E" w:rsidRDefault="0063570E" w:rsidP="001F5BC5">
      <w:pPr>
        <w:spacing w:after="0"/>
        <w:ind w:firstLine="284"/>
        <w:jc w:val="both"/>
      </w:pPr>
    </w:p>
    <w:p w14:paraId="1676A8D4" w14:textId="4587A8C7" w:rsidR="0063570E" w:rsidRPr="0063570E" w:rsidRDefault="0063570E" w:rsidP="001F5BC5">
      <w:pPr>
        <w:spacing w:after="0"/>
        <w:ind w:firstLine="284"/>
        <w:jc w:val="both"/>
        <w:rPr>
          <w:lang w:val="uk-UA"/>
        </w:rPr>
      </w:pPr>
      <w:r w:rsidRPr="0063570E">
        <w:rPr>
          <w:lang w:val="uk-UA"/>
        </w:rPr>
        <w:lastRenderedPageBreak/>
        <w:t xml:space="preserve">Таблица 1.2 IP-адреса сетей (после «/» – размер </w:t>
      </w:r>
      <w:r>
        <w:rPr>
          <w:lang w:val="uk-UA"/>
        </w:rPr>
        <w:t xml:space="preserve">(префикс) </w:t>
      </w:r>
      <w:r w:rsidRPr="0063570E">
        <w:rPr>
          <w:lang w:val="uk-UA"/>
        </w:rPr>
        <w:t>маски)</w:t>
      </w:r>
    </w:p>
    <w:p w14:paraId="2CAD4C64" w14:textId="0F5860C9" w:rsidR="0063570E" w:rsidRDefault="0063570E" w:rsidP="001F5BC5">
      <w:pPr>
        <w:spacing w:after="0"/>
        <w:ind w:firstLine="284"/>
        <w:jc w:val="both"/>
      </w:pPr>
    </w:p>
    <w:p w14:paraId="4C85CB4C" w14:textId="2A34A17C" w:rsidR="0063570E" w:rsidRDefault="0063570E" w:rsidP="001F5BC5">
      <w:pPr>
        <w:spacing w:after="0"/>
        <w:ind w:firstLine="284"/>
        <w:jc w:val="both"/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60"/>
        <w:gridCol w:w="2520"/>
      </w:tblGrid>
      <w:tr w:rsidR="0063570E" w:rsidRPr="0063570E" w14:paraId="3AD2BDF8" w14:textId="77777777" w:rsidTr="00EA55A3">
        <w:tc>
          <w:tcPr>
            <w:tcW w:w="1260" w:type="dxa"/>
          </w:tcPr>
          <w:p w14:paraId="6CADEC46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Сеть</w:t>
            </w:r>
          </w:p>
        </w:tc>
        <w:tc>
          <w:tcPr>
            <w:tcW w:w="2520" w:type="dxa"/>
          </w:tcPr>
          <w:p w14:paraId="674E1D9B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IP-адреса</w:t>
            </w:r>
          </w:p>
        </w:tc>
      </w:tr>
      <w:tr w:rsidR="0063570E" w:rsidRPr="0063570E" w14:paraId="79F33627" w14:textId="77777777" w:rsidTr="00EA55A3">
        <w:tc>
          <w:tcPr>
            <w:tcW w:w="1260" w:type="dxa"/>
          </w:tcPr>
          <w:p w14:paraId="41CE93D5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</w:t>
            </w:r>
          </w:p>
        </w:tc>
        <w:tc>
          <w:tcPr>
            <w:tcW w:w="2520" w:type="dxa"/>
          </w:tcPr>
          <w:p w14:paraId="2D0A29D2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vertAlign w:val="superscript"/>
                <w:lang w:val="uk-UA"/>
              </w:rPr>
            </w:pPr>
            <w:r w:rsidRPr="0063570E">
              <w:rPr>
                <w:bCs/>
                <w:lang w:val="uk-UA"/>
              </w:rPr>
              <w:t>194.44.183.17/28*</w:t>
            </w:r>
          </w:p>
        </w:tc>
      </w:tr>
      <w:tr w:rsidR="0063570E" w:rsidRPr="0063570E" w14:paraId="0C54E47C" w14:textId="77777777" w:rsidTr="00EA55A3">
        <w:tc>
          <w:tcPr>
            <w:tcW w:w="1260" w:type="dxa"/>
          </w:tcPr>
          <w:p w14:paraId="0271605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2</w:t>
            </w:r>
          </w:p>
        </w:tc>
        <w:tc>
          <w:tcPr>
            <w:tcW w:w="2520" w:type="dxa"/>
          </w:tcPr>
          <w:p w14:paraId="5289D24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vertAlign w:val="superscript"/>
                <w:lang w:val="uk-UA"/>
              </w:rPr>
            </w:pPr>
            <w:r w:rsidRPr="0063570E">
              <w:rPr>
                <w:bCs/>
                <w:lang w:val="uk-UA"/>
              </w:rPr>
              <w:t>195.58.228.138/30*</w:t>
            </w:r>
          </w:p>
        </w:tc>
      </w:tr>
      <w:tr w:rsidR="0063570E" w:rsidRPr="0063570E" w14:paraId="26874C44" w14:textId="77777777" w:rsidTr="00EA55A3">
        <w:tc>
          <w:tcPr>
            <w:tcW w:w="1260" w:type="dxa"/>
          </w:tcPr>
          <w:p w14:paraId="2FCE28BD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3</w:t>
            </w:r>
          </w:p>
        </w:tc>
        <w:tc>
          <w:tcPr>
            <w:tcW w:w="2520" w:type="dxa"/>
          </w:tcPr>
          <w:p w14:paraId="12FD9D46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92.168.32.0/19</w:t>
            </w:r>
          </w:p>
        </w:tc>
      </w:tr>
      <w:tr w:rsidR="0063570E" w:rsidRPr="0063570E" w14:paraId="7E4F5ECE" w14:textId="77777777" w:rsidTr="00EA55A3">
        <w:tc>
          <w:tcPr>
            <w:tcW w:w="1260" w:type="dxa"/>
          </w:tcPr>
          <w:p w14:paraId="2F858B45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4</w:t>
            </w:r>
          </w:p>
        </w:tc>
        <w:tc>
          <w:tcPr>
            <w:tcW w:w="2520" w:type="dxa"/>
          </w:tcPr>
          <w:p w14:paraId="313CA33E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72.0.0.0/8</w:t>
            </w:r>
          </w:p>
        </w:tc>
      </w:tr>
      <w:tr w:rsidR="0063570E" w:rsidRPr="0063570E" w14:paraId="0E7815BF" w14:textId="77777777" w:rsidTr="00EA55A3">
        <w:tc>
          <w:tcPr>
            <w:tcW w:w="1260" w:type="dxa"/>
          </w:tcPr>
          <w:p w14:paraId="45F50A82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5</w:t>
            </w:r>
          </w:p>
        </w:tc>
        <w:tc>
          <w:tcPr>
            <w:tcW w:w="2520" w:type="dxa"/>
          </w:tcPr>
          <w:p w14:paraId="64A0F8DD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93.10.16.0/20</w:t>
            </w:r>
          </w:p>
        </w:tc>
      </w:tr>
      <w:tr w:rsidR="0063570E" w:rsidRPr="0063570E" w14:paraId="2CDA0B6F" w14:textId="77777777" w:rsidTr="00EA55A3">
        <w:tc>
          <w:tcPr>
            <w:tcW w:w="1260" w:type="dxa"/>
          </w:tcPr>
          <w:p w14:paraId="2FE70399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6</w:t>
            </w:r>
          </w:p>
        </w:tc>
        <w:tc>
          <w:tcPr>
            <w:tcW w:w="2520" w:type="dxa"/>
          </w:tcPr>
          <w:p w14:paraId="4C81DBCC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0.1.16.0/20</w:t>
            </w:r>
          </w:p>
        </w:tc>
      </w:tr>
      <w:tr w:rsidR="0063570E" w:rsidRPr="0063570E" w14:paraId="125AE6F5" w14:textId="77777777" w:rsidTr="00EA55A3">
        <w:tc>
          <w:tcPr>
            <w:tcW w:w="1260" w:type="dxa"/>
          </w:tcPr>
          <w:p w14:paraId="43F5717F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7</w:t>
            </w:r>
          </w:p>
        </w:tc>
        <w:tc>
          <w:tcPr>
            <w:tcW w:w="2520" w:type="dxa"/>
          </w:tcPr>
          <w:p w14:paraId="3A0FFC9D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95.56.78.0/24</w:t>
            </w:r>
          </w:p>
        </w:tc>
      </w:tr>
      <w:tr w:rsidR="0063570E" w:rsidRPr="0063570E" w14:paraId="73161BF4" w14:textId="77777777" w:rsidTr="00EA55A3">
        <w:tc>
          <w:tcPr>
            <w:tcW w:w="1260" w:type="dxa"/>
          </w:tcPr>
          <w:p w14:paraId="445B0943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8</w:t>
            </w:r>
          </w:p>
        </w:tc>
        <w:tc>
          <w:tcPr>
            <w:tcW w:w="2520" w:type="dxa"/>
          </w:tcPr>
          <w:p w14:paraId="737F3B62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169.254.0.0/16</w:t>
            </w:r>
          </w:p>
        </w:tc>
      </w:tr>
      <w:tr w:rsidR="0063570E" w:rsidRPr="0063570E" w14:paraId="5A6C27AE" w14:textId="77777777" w:rsidTr="00EA55A3">
        <w:tc>
          <w:tcPr>
            <w:tcW w:w="1260" w:type="dxa"/>
          </w:tcPr>
          <w:p w14:paraId="323B5B80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9</w:t>
            </w:r>
          </w:p>
        </w:tc>
        <w:tc>
          <w:tcPr>
            <w:tcW w:w="2520" w:type="dxa"/>
          </w:tcPr>
          <w:p w14:paraId="2A31FAB8" w14:textId="77777777" w:rsidR="0063570E" w:rsidRPr="0063570E" w:rsidRDefault="0063570E" w:rsidP="0063570E">
            <w:pPr>
              <w:spacing w:after="0"/>
              <w:ind w:firstLine="284"/>
              <w:jc w:val="both"/>
              <w:rPr>
                <w:bCs/>
                <w:lang w:val="uk-UA"/>
              </w:rPr>
            </w:pPr>
            <w:r w:rsidRPr="0063570E">
              <w:rPr>
                <w:bCs/>
                <w:lang w:val="uk-UA"/>
              </w:rPr>
              <w:t>62.16.0.0/12</w:t>
            </w:r>
          </w:p>
        </w:tc>
      </w:tr>
    </w:tbl>
    <w:p w14:paraId="10D06F74" w14:textId="77777777" w:rsidR="0063570E" w:rsidRPr="0063570E" w:rsidRDefault="0063570E" w:rsidP="0063570E">
      <w:pPr>
        <w:spacing w:after="0"/>
        <w:ind w:firstLine="284"/>
        <w:jc w:val="both"/>
        <w:rPr>
          <w:bCs/>
          <w:lang w:val="uk-UA"/>
        </w:rPr>
      </w:pPr>
      <w:r w:rsidRPr="0063570E">
        <w:rPr>
          <w:bCs/>
          <w:lang w:val="uk-UA"/>
        </w:rPr>
        <w:t>* Указаны IP-адреса маршрутизаторов в Internet. IP-адреса интерфейсов маршрутизаторов М1 и М3, соответственно 194.44.183.17/28 и 195.58.228.137/30.</w:t>
      </w:r>
    </w:p>
    <w:p w14:paraId="4023ECA3" w14:textId="26A34E4D" w:rsidR="0063570E" w:rsidRPr="0063570E" w:rsidRDefault="0063570E" w:rsidP="001F5BC5">
      <w:pPr>
        <w:spacing w:after="0"/>
        <w:ind w:firstLine="284"/>
        <w:jc w:val="both"/>
        <w:rPr>
          <w:lang w:val="uk-UA"/>
        </w:rPr>
      </w:pPr>
    </w:p>
    <w:p w14:paraId="61FFB145" w14:textId="3025AFCA" w:rsidR="0063570E" w:rsidRDefault="0063570E" w:rsidP="001F5BC5">
      <w:pPr>
        <w:spacing w:after="0"/>
        <w:ind w:firstLine="284"/>
        <w:jc w:val="both"/>
      </w:pPr>
    </w:p>
    <w:p w14:paraId="6FAF7A10" w14:textId="77777777" w:rsidR="0063570E" w:rsidRPr="001843EA" w:rsidRDefault="0063570E" w:rsidP="0063570E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При выполнении лабораторной работы необходимо выполнить следующие пункты:</w:t>
      </w:r>
    </w:p>
    <w:p w14:paraId="39EAA2F6" w14:textId="77777777" w:rsidR="0063570E" w:rsidRPr="001843EA" w:rsidRDefault="0063570E" w:rsidP="0063570E">
      <w:pPr>
        <w:jc w:val="both"/>
        <w:rPr>
          <w:bCs/>
          <w:lang w:val="uk-UA"/>
        </w:rPr>
      </w:pPr>
    </w:p>
    <w:p w14:paraId="797A879D" w14:textId="77777777" w:rsidR="0063570E" w:rsidRPr="001843EA" w:rsidRDefault="0063570E" w:rsidP="0063570E">
      <w:pPr>
        <w:numPr>
          <w:ilvl w:val="0"/>
          <w:numId w:val="9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Сформировать задачки по рисунку 1.1 и таблицам 1.1-1.2. Нарисовать структуру сети, указав IP-адреса всех сетей.</w:t>
      </w:r>
    </w:p>
    <w:p w14:paraId="6CB1807A" w14:textId="77777777" w:rsidR="0063570E" w:rsidRPr="001843EA" w:rsidRDefault="0063570E" w:rsidP="0063570E">
      <w:pPr>
        <w:numPr>
          <w:ilvl w:val="0"/>
          <w:numId w:val="9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Выполнить разбивку всех сетей на указанное количество подсетей. При этом маску удлинять на минимально вероятное количество разрядов.</w:t>
      </w:r>
    </w:p>
    <w:p w14:paraId="709ABEA1" w14:textId="77777777" w:rsidR="0063570E" w:rsidRPr="001843EA" w:rsidRDefault="0063570E" w:rsidP="0063570E">
      <w:pPr>
        <w:numPr>
          <w:ilvl w:val="0"/>
          <w:numId w:val="9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Для каждой подсети определить сетевой адрес, маску, широковещательный адрес и максимально возможное количество узлов в подсети.</w:t>
      </w:r>
    </w:p>
    <w:p w14:paraId="7B901F7F" w14:textId="77777777" w:rsidR="0063570E" w:rsidRPr="001843EA" w:rsidRDefault="0063570E" w:rsidP="0063570E">
      <w:pPr>
        <w:numPr>
          <w:ilvl w:val="0"/>
          <w:numId w:val="9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Нарисовать полученную структуру сети, указав IP-адреса всех подсетей и маршрутизаторов. Адреса интерфейсов назначать произвольно из допустимого диапазона данной подсети.</w:t>
      </w:r>
    </w:p>
    <w:p w14:paraId="63153276" w14:textId="77777777" w:rsidR="0063570E" w:rsidRPr="001843EA" w:rsidRDefault="0063570E" w:rsidP="0063570E">
      <w:pPr>
        <w:numPr>
          <w:ilvl w:val="0"/>
          <w:numId w:val="9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Для каждого маршрутизатора можно сформировать таблицу маршрутов. При этом именование (нумерацию) интерфейсов маршрутизаторов выполнить самостоятельно.</w:t>
      </w:r>
    </w:p>
    <w:p w14:paraId="3F3DC54A" w14:textId="1DC45DFF" w:rsidR="0063570E" w:rsidRPr="001843EA" w:rsidRDefault="0063570E" w:rsidP="0063570E">
      <w:pPr>
        <w:numPr>
          <w:ilvl w:val="0"/>
          <w:numId w:val="9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 xml:space="preserve">С помощью симулятора </w:t>
      </w:r>
      <w:r>
        <w:rPr>
          <w:bCs/>
          <w:lang w:val="en-US"/>
        </w:rPr>
        <w:t>CISCO</w:t>
      </w:r>
      <w:r w:rsidRPr="0063570E">
        <w:rPr>
          <w:bCs/>
        </w:rPr>
        <w:t xml:space="preserve"> </w:t>
      </w:r>
      <w:r w:rsidRPr="001843EA">
        <w:rPr>
          <w:bCs/>
          <w:lang w:val="uk-UA"/>
        </w:rPr>
        <w:t>Packet Tracer построить карту Вашей сети и выполнить конфигурирование маршрутизаторов в соответствии с разработанными таблицами.</w:t>
      </w:r>
    </w:p>
    <w:p w14:paraId="30D5A9E8" w14:textId="0FE3F4BD" w:rsidR="0063570E" w:rsidRPr="0063570E" w:rsidRDefault="0063570E" w:rsidP="001F5BC5">
      <w:pPr>
        <w:spacing w:after="0"/>
        <w:ind w:firstLine="284"/>
        <w:jc w:val="both"/>
        <w:rPr>
          <w:lang w:val="uk-UA"/>
        </w:rPr>
      </w:pPr>
    </w:p>
    <w:p w14:paraId="3730A6C4" w14:textId="77777777" w:rsidR="0063570E" w:rsidRDefault="0063570E" w:rsidP="001F5BC5">
      <w:pPr>
        <w:spacing w:after="0"/>
        <w:ind w:firstLine="284"/>
        <w:jc w:val="both"/>
      </w:pPr>
    </w:p>
    <w:p w14:paraId="5B476E86" w14:textId="386DB74D" w:rsidR="00011208" w:rsidRPr="00914764" w:rsidRDefault="008637E3" w:rsidP="00D275C1">
      <w:r w:rsidRPr="001843EA">
        <w:rPr>
          <w:bCs/>
          <w:lang w:val="uk-UA"/>
        </w:rPr>
        <w:object w:dxaOrig="10472" w:dyaOrig="13790" w14:anchorId="2089B3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616pt" o:ole="">
            <v:imagedata r:id="rId9" o:title=""/>
          </v:shape>
          <o:OLEObject Type="Embed" ProgID="Visio.Drawing.11" ShapeID="_x0000_i1025" DrawAspect="Content" ObjectID="_1758707106" r:id="rId10"/>
        </w:object>
      </w:r>
    </w:p>
    <w:p w14:paraId="5E67FE25" w14:textId="73065DFE" w:rsidR="007C35B4" w:rsidRDefault="00914764" w:rsidP="007C35B4">
      <w:pPr>
        <w:pStyle w:val="Heading1"/>
      </w:pPr>
      <w:r w:rsidRPr="00914764">
        <w:t xml:space="preserve">Пример выполнения </w:t>
      </w:r>
      <w:r w:rsidR="00EA55A3">
        <w:t xml:space="preserve">расчетной </w:t>
      </w:r>
      <w:r w:rsidRPr="00914764">
        <w:t>работы</w:t>
      </w:r>
    </w:p>
    <w:p w14:paraId="13F31295" w14:textId="77777777" w:rsidR="00914764" w:rsidRPr="001843EA" w:rsidRDefault="00914764" w:rsidP="0091476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Выполним задание в соответствии с вариантом 22.</w:t>
      </w:r>
    </w:p>
    <w:p w14:paraId="6F1C95F3" w14:textId="77777777" w:rsidR="00914764" w:rsidRPr="001843EA" w:rsidRDefault="00914764" w:rsidP="0091476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Выпишем задачу и перерисуем структуру сети: маршрутизаторы 1, 2, 3, сети 2, 3(4), 4(3), 5(5).</w:t>
      </w:r>
    </w:p>
    <w:p w14:paraId="36B1717B" w14:textId="77777777" w:rsidR="00914764" w:rsidRPr="001843EA" w:rsidRDefault="00914764" w:rsidP="0091476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тразим структуру сети:</w:t>
      </w:r>
    </w:p>
    <w:p w14:paraId="7B3D29CF" w14:textId="77777777" w:rsidR="00914764" w:rsidRDefault="00914764" w:rsidP="00914764"/>
    <w:p w14:paraId="04D3AD42" w14:textId="0893E7D6" w:rsidR="003921AC" w:rsidRPr="001843EA" w:rsidRDefault="003921AC" w:rsidP="00914764">
      <w:pPr>
        <w:rPr>
          <w:bCs/>
          <w:lang w:val="uk-UA"/>
        </w:rPr>
      </w:pPr>
    </w:p>
    <w:p w14:paraId="00CF6973" w14:textId="722FD239" w:rsidR="00914764" w:rsidRDefault="003921AC" w:rsidP="00914764">
      <w:r>
        <w:rPr>
          <w:noProof/>
          <w:lang w:eastAsia="ru-RU"/>
        </w:rPr>
        <w:drawing>
          <wp:inline distT="0" distB="0" distL="0" distR="0" wp14:anchorId="2FA0BD15" wp14:editId="696CA8C8">
            <wp:extent cx="5940425" cy="3963670"/>
            <wp:effectExtent l="0" t="0" r="317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hoto_2023-10-13_05-26-48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6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85763" w14:textId="5E8D56A4" w:rsidR="00914764" w:rsidRDefault="00914764" w:rsidP="00914764"/>
    <w:p w14:paraId="6FB7443E" w14:textId="77777777" w:rsidR="00914764" w:rsidRPr="001843EA" w:rsidRDefault="00914764" w:rsidP="00914764">
      <w:pPr>
        <w:jc w:val="center"/>
        <w:rPr>
          <w:bCs/>
          <w:lang w:val="uk-UA"/>
        </w:rPr>
      </w:pPr>
      <w:r>
        <w:rPr>
          <w:bCs/>
          <w:lang w:val="uk-UA"/>
        </w:rPr>
        <w:t>Рисунок 1.2 – Структура сети в соответствии с заданием</w:t>
      </w:r>
    </w:p>
    <w:p w14:paraId="64C200E6" w14:textId="77777777" w:rsidR="00914764" w:rsidRPr="001843EA" w:rsidRDefault="00914764" w:rsidP="00914764">
      <w:pPr>
        <w:jc w:val="both"/>
        <w:rPr>
          <w:bCs/>
          <w:lang w:val="uk-UA"/>
        </w:rPr>
      </w:pPr>
    </w:p>
    <w:p w14:paraId="6E254483" w14:textId="2A65DFC2" w:rsidR="003921AC" w:rsidRDefault="003921AC" w:rsidP="003921AC">
      <w:pPr>
        <w:jc w:val="both"/>
        <w:rPr>
          <w:bCs/>
          <w:lang w:val="uk-UA"/>
        </w:rPr>
      </w:pPr>
      <w:r>
        <w:rPr>
          <w:bCs/>
          <w:lang w:val="uk-UA"/>
        </w:rPr>
        <w:t xml:space="preserve">Выполним разбивку сетей </w:t>
      </w:r>
      <w:r w:rsidRPr="003921AC">
        <w:rPr>
          <w:bCs/>
        </w:rPr>
        <w:t>6</w:t>
      </w:r>
      <w:r>
        <w:rPr>
          <w:bCs/>
          <w:lang w:val="uk-UA"/>
        </w:rPr>
        <w:t xml:space="preserve">, </w:t>
      </w:r>
      <w:r w:rsidRPr="003921AC">
        <w:rPr>
          <w:bCs/>
        </w:rPr>
        <w:t>7</w:t>
      </w:r>
      <w:r>
        <w:rPr>
          <w:bCs/>
          <w:lang w:val="uk-UA"/>
        </w:rPr>
        <w:t xml:space="preserve"> и</w:t>
      </w:r>
      <w:r w:rsidRPr="003921AC">
        <w:rPr>
          <w:bCs/>
        </w:rPr>
        <w:t xml:space="preserve"> 8</w:t>
      </w:r>
      <w:r w:rsidR="00914764" w:rsidRPr="001843EA">
        <w:rPr>
          <w:bCs/>
          <w:lang w:val="uk-UA"/>
        </w:rPr>
        <w:t xml:space="preserve"> на подсети. </w:t>
      </w:r>
    </w:p>
    <w:p w14:paraId="2145CCDA" w14:textId="0DD08397" w:rsidR="00307DCC" w:rsidRPr="00307DCC" w:rsidRDefault="00307DCC" w:rsidP="00307DCC">
      <w:pPr>
        <w:jc w:val="both"/>
        <w:rPr>
          <w:bCs/>
          <w:sz w:val="40"/>
          <w:szCs w:val="40"/>
          <w:lang w:val="uk-UA"/>
        </w:rPr>
      </w:pPr>
      <w:r w:rsidRPr="00307DCC">
        <w:rPr>
          <w:bCs/>
          <w:sz w:val="40"/>
          <w:szCs w:val="40"/>
          <w:lang w:val="uk-UA"/>
        </w:rPr>
        <w:t xml:space="preserve">сеть </w:t>
      </w:r>
      <w:r w:rsidRPr="00307DCC">
        <w:rPr>
          <w:bCs/>
          <w:sz w:val="40"/>
          <w:szCs w:val="40"/>
        </w:rPr>
        <w:t>6</w:t>
      </w:r>
    </w:p>
    <w:p w14:paraId="01A9537F" w14:textId="00D3560D" w:rsidR="00914764" w:rsidRPr="001843EA" w:rsidRDefault="007D0182" w:rsidP="007D0182">
      <w:pPr>
        <w:jc w:val="both"/>
        <w:rPr>
          <w:bCs/>
          <w:lang w:val="uk-UA"/>
        </w:rPr>
      </w:pPr>
      <w:r>
        <w:rPr>
          <w:bCs/>
          <w:lang w:val="uk-UA"/>
        </w:rPr>
        <w:t xml:space="preserve">сеть </w:t>
      </w:r>
      <w:r w:rsidRPr="007D0182">
        <w:rPr>
          <w:bCs/>
        </w:rPr>
        <w:t>6</w:t>
      </w:r>
      <w:r w:rsidR="00914764" w:rsidRPr="001843EA">
        <w:rPr>
          <w:bCs/>
          <w:lang w:val="uk-UA"/>
        </w:rPr>
        <w:t xml:space="preserve"> – это сеть вида </w:t>
      </w:r>
      <w:r w:rsidRPr="0063570E">
        <w:rPr>
          <w:bCs/>
          <w:lang w:val="uk-UA"/>
        </w:rPr>
        <w:t>10.1.16.0/20</w:t>
      </w:r>
      <w:r w:rsidRPr="007D0182">
        <w:rPr>
          <w:bCs/>
        </w:rPr>
        <w:t xml:space="preserve"> </w:t>
      </w:r>
      <w:r w:rsidR="00A83C84">
        <w:rPr>
          <w:bCs/>
          <w:lang w:val="uk-UA"/>
        </w:rPr>
        <w:t xml:space="preserve"> Префикс маски определяет количество единиц маски, т.е. в данном случае </w:t>
      </w:r>
      <w:r w:rsidR="00EA55A3">
        <w:rPr>
          <w:bCs/>
          <w:lang w:val="uk-UA"/>
        </w:rPr>
        <w:t>20</w:t>
      </w:r>
      <w:r w:rsidR="00A83C84">
        <w:rPr>
          <w:bCs/>
          <w:lang w:val="uk-UA"/>
        </w:rPr>
        <w:t xml:space="preserve"> единиц маски.</w:t>
      </w:r>
    </w:p>
    <w:p w14:paraId="57F4DDBE" w14:textId="4A9F0B6E" w:rsidR="00914764" w:rsidRPr="001843EA" w:rsidRDefault="00914764" w:rsidP="00A83C8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минимально возможное количество разрядов в маске, кот</w:t>
      </w:r>
      <w:r w:rsidR="007D0182">
        <w:rPr>
          <w:bCs/>
          <w:lang w:val="uk-UA"/>
        </w:rPr>
        <w:t xml:space="preserve">орого достаточно для получения </w:t>
      </w:r>
      <w:r w:rsidR="007D0182" w:rsidRPr="007D0182">
        <w:rPr>
          <w:bCs/>
        </w:rPr>
        <w:t>3</w:t>
      </w:r>
      <w:r w:rsidRPr="001843EA">
        <w:rPr>
          <w:bCs/>
          <w:lang w:val="uk-UA"/>
        </w:rPr>
        <w:t xml:space="preserve"> подсетей. Количество разрядов в маск</w:t>
      </w:r>
      <w:r w:rsidR="007D0182">
        <w:rPr>
          <w:bCs/>
          <w:lang w:val="uk-UA"/>
        </w:rPr>
        <w:t xml:space="preserve">е, необходимых для кодирования </w:t>
      </w:r>
      <w:r w:rsidR="007D0182" w:rsidRPr="007D0182">
        <w:rPr>
          <w:bCs/>
        </w:rPr>
        <w:t>3</w:t>
      </w:r>
      <w:r w:rsidRPr="001843EA">
        <w:rPr>
          <w:bCs/>
          <w:lang w:val="uk-UA"/>
        </w:rPr>
        <w:t xml:space="preserve"> подсетей, можно определить по формуле</w:t>
      </w:r>
      <w:r w:rsidR="00A83C84">
        <w:rPr>
          <w:bCs/>
          <w:lang w:val="uk-UA"/>
        </w:rPr>
        <w:t xml:space="preserve">  </w:t>
      </w:r>
      <m:oMath>
        <m:r>
          <w:rPr>
            <w:rFonts w:ascii="Cambria Math"/>
            <w:lang w:val="uk-UA"/>
          </w:rPr>
          <m:t>N=</m:t>
        </m:r>
        <m:d>
          <m:dPr>
            <m:begChr m:val="]"/>
            <m:endChr m:val="["/>
            <m:ctrlPr>
              <w:rPr>
                <w:rFonts w:ascii="Cambria Math" w:hAnsi="Cambria Math"/>
                <w:bCs/>
                <w:i/>
                <w:lang w:val="uk-UA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/>
                        <w:lang w:val="uk-UA"/>
                      </w:rPr>
                      <m:t>log</m:t>
                    </m:r>
                  </m:e>
                  <m:sub>
                    <m:r>
                      <w:rPr>
                        <w:rFonts w:ascii="Cambria Math"/>
                        <w:lang w:val="uk-UA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/>
                    <w:lang w:val="uk-UA"/>
                  </w:rPr>
                  <m:t>K</m:t>
                </m:r>
              </m:e>
            </m:func>
          </m:e>
        </m:d>
        <m:r>
          <w:rPr>
            <w:rFonts w:ascii="Cambria Math" w:hAnsi="Cambria Math"/>
            <w:lang w:val="uk-UA"/>
          </w:rPr>
          <m:t xml:space="preserve">     , </m:t>
        </m:r>
      </m:oMath>
      <w:r w:rsidRPr="001843EA">
        <w:rPr>
          <w:bCs/>
          <w:lang w:val="uk-UA"/>
        </w:rPr>
        <w:t>где K – количество подсетей, скобки означают операцию округления до ближайшего целого, большего, чем аргумент, N – количество двоичных разрядов.</w:t>
      </w:r>
    </w:p>
    <w:p w14:paraId="67EB9B1D" w14:textId="4372AE13" w:rsidR="00914764" w:rsidRPr="001843EA" w:rsidRDefault="00914764" w:rsidP="00A83C8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В нашем случае</w:t>
      </w:r>
      <w:r w:rsidR="00A83C84">
        <w:rPr>
          <w:bCs/>
          <w:lang w:val="uk-UA"/>
        </w:rPr>
        <w:t xml:space="preserve">     </w:t>
      </w:r>
      <m:oMath>
        <m:r>
          <w:rPr>
            <w:rFonts w:ascii="Cambria Math"/>
            <w:lang w:val="uk-UA"/>
          </w:rPr>
          <m:t>N=</m:t>
        </m:r>
        <m:d>
          <m:dPr>
            <m:begChr m:val="]"/>
            <m:endChr m:val="["/>
            <m:ctrlPr>
              <w:rPr>
                <w:rFonts w:ascii="Cambria Math" w:hAnsi="Cambria Math"/>
                <w:bCs/>
                <w:i/>
                <w:lang w:val="uk-UA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/>
                        <w:lang w:val="uk-UA"/>
                      </w:rPr>
                      <m:t>log</m:t>
                    </m:r>
                  </m:e>
                  <m:sub>
                    <m:r>
                      <w:rPr>
                        <w:rFonts w:ascii="Cambria Math"/>
                        <w:lang w:val="uk-UA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/>
                    <w:lang w:val="uk-UA"/>
                  </w:rPr>
                  <m:t>3</m:t>
                </m:r>
              </m:e>
            </m:func>
          </m:e>
        </m:d>
        <m:r>
          <w:rPr>
            <w:rFonts w:ascii="Cambria Math"/>
            <w:lang w:val="uk-UA"/>
          </w:rPr>
          <m:t>=2</m:t>
        </m:r>
      </m:oMath>
      <w:r w:rsidRPr="001843EA">
        <w:rPr>
          <w:bCs/>
          <w:lang w:val="uk-UA"/>
        </w:rPr>
        <w:t xml:space="preserve">. </w:t>
      </w:r>
      <w:r w:rsidR="00A83C84">
        <w:rPr>
          <w:bCs/>
          <w:lang w:val="uk-UA"/>
        </w:rPr>
        <w:t xml:space="preserve">    </w:t>
      </w:r>
      <w:r w:rsidRPr="001843EA">
        <w:rPr>
          <w:bCs/>
          <w:lang w:val="uk-UA"/>
        </w:rPr>
        <w:t>То есть под номер подсети мы отв</w:t>
      </w:r>
      <w:r w:rsidR="007D0182">
        <w:rPr>
          <w:bCs/>
          <w:lang w:val="uk-UA"/>
        </w:rPr>
        <w:t xml:space="preserve">едем </w:t>
      </w:r>
      <w:r w:rsidR="007D0182" w:rsidRPr="007D0182">
        <w:rPr>
          <w:bCs/>
        </w:rPr>
        <w:t>2</w:t>
      </w:r>
      <w:r w:rsidRPr="001843EA">
        <w:rPr>
          <w:bCs/>
          <w:lang w:val="uk-UA"/>
        </w:rPr>
        <w:t xml:space="preserve"> разряда. В результате получим следующий формат адреса:</w:t>
      </w:r>
    </w:p>
    <w:p w14:paraId="2DBEBFB4" w14:textId="77777777" w:rsidR="00914764" w:rsidRPr="001843EA" w:rsidRDefault="00914764" w:rsidP="00914764">
      <w:pPr>
        <w:jc w:val="center"/>
        <w:rPr>
          <w:bCs/>
          <w:lang w:val="uk-UA"/>
        </w:rPr>
      </w:pPr>
      <w:r w:rsidRPr="001843EA">
        <w:rPr>
          <w:bCs/>
          <w:lang w:val="uk-UA"/>
        </w:rPr>
        <w:object w:dxaOrig="5853" w:dyaOrig="948" w14:anchorId="56F77E5B">
          <v:shape id="_x0000_i1027" type="#_x0000_t75" style="width:292pt;height:47.35pt" o:ole="">
            <v:imagedata r:id="rId12" o:title=""/>
          </v:shape>
          <o:OLEObject Type="Embed" ProgID="Visio.Drawing.11" ShapeID="_x0000_i1027" DrawAspect="Content" ObjectID="_1758707107" r:id="rId13"/>
        </w:object>
      </w:r>
    </w:p>
    <w:p w14:paraId="09CD162A" w14:textId="77777777" w:rsidR="00914764" w:rsidRDefault="00914764" w:rsidP="00914764">
      <w:pPr>
        <w:jc w:val="both"/>
        <w:rPr>
          <w:bCs/>
          <w:lang w:val="uk-UA"/>
        </w:rPr>
      </w:pPr>
      <w:r>
        <w:rPr>
          <w:bCs/>
          <w:lang w:val="uk-UA"/>
        </w:rPr>
        <w:lastRenderedPageBreak/>
        <w:t>Если подсетей 2,4,8,16, то необходимо брать дополнительный разряд, чтобы адрес подсети не начинался с 0,00,000. ее адресов. И накладывая адрес на маску, получаем то что нужно.</w:t>
      </w:r>
    </w:p>
    <w:p w14:paraId="4849A6FE" w14:textId="77777777" w:rsidR="00914764" w:rsidRPr="00EE5A6C" w:rsidRDefault="00914764" w:rsidP="00914764">
      <w:pPr>
        <w:jc w:val="both"/>
        <w:rPr>
          <w:bCs/>
          <w:lang w:val="en-US"/>
        </w:rPr>
      </w:pPr>
      <w:r w:rsidRPr="001843EA">
        <w:rPr>
          <w:bCs/>
          <w:lang w:val="uk-UA"/>
        </w:rPr>
        <w:t>Длина маски, заданной по варианту:</w:t>
      </w:r>
    </w:p>
    <w:p w14:paraId="4C984BF8" w14:textId="1A90372E" w:rsidR="00914764" w:rsidRPr="001843EA" w:rsidRDefault="00914764" w:rsidP="00062C1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11111111.11111111.1111</w:t>
      </w:r>
      <w:r w:rsidRPr="00E27B5A">
        <w:rPr>
          <w:bCs/>
          <w:highlight w:val="green"/>
          <w:lang w:val="uk-UA"/>
        </w:rPr>
        <w:t>00</w:t>
      </w:r>
      <w:r w:rsidRPr="001843EA">
        <w:rPr>
          <w:bCs/>
          <w:lang w:val="uk-UA"/>
        </w:rPr>
        <w:t>0</w:t>
      </w:r>
      <w:r w:rsidR="00062C14" w:rsidRPr="00062C14">
        <w:rPr>
          <w:bCs/>
        </w:rPr>
        <w:t>0</w:t>
      </w:r>
      <w:r w:rsidRPr="001843EA">
        <w:rPr>
          <w:bCs/>
          <w:lang w:val="uk-UA"/>
        </w:rPr>
        <w:t xml:space="preserve">.0000000 – 20 единиц. т.к. к ним добавляются еще </w:t>
      </w:r>
      <w:r w:rsidR="00062C14" w:rsidRPr="00062C14">
        <w:rPr>
          <w:bCs/>
        </w:rPr>
        <w:t>2</w:t>
      </w:r>
      <w:r w:rsidRPr="001843EA">
        <w:rPr>
          <w:bCs/>
          <w:lang w:val="uk-UA"/>
        </w:rPr>
        <w:t xml:space="preserve"> разряда, кодирующих подсе</w:t>
      </w:r>
      <w:r w:rsidR="00062C14">
        <w:rPr>
          <w:bCs/>
          <w:lang w:val="uk-UA"/>
        </w:rPr>
        <w:t>ть, то длина маски составит 20+</w:t>
      </w:r>
      <w:r w:rsidR="00062C14" w:rsidRPr="00062C14">
        <w:rPr>
          <w:bCs/>
        </w:rPr>
        <w:t>2</w:t>
      </w:r>
      <w:r w:rsidR="00062C14">
        <w:rPr>
          <w:bCs/>
          <w:lang w:val="uk-UA"/>
        </w:rPr>
        <w:t>=2</w:t>
      </w:r>
      <w:r w:rsidR="00062C14" w:rsidRPr="00062C14">
        <w:rPr>
          <w:bCs/>
        </w:rPr>
        <w:t>2</w:t>
      </w:r>
      <w:r w:rsidRPr="001843EA">
        <w:rPr>
          <w:bCs/>
          <w:lang w:val="uk-UA"/>
        </w:rPr>
        <w:t xml:space="preserve"> единицы.</w:t>
      </w:r>
    </w:p>
    <w:p w14:paraId="09A73FF0" w14:textId="77777777" w:rsidR="00914764" w:rsidRPr="001843EA" w:rsidRDefault="00914764" w:rsidP="0091476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адреса подсетей и маски. Закодируем подсети в двоичной системе.</w:t>
      </w:r>
    </w:p>
    <w:p w14:paraId="704CA1AB" w14:textId="7CA37B06" w:rsidR="00914764" w:rsidRPr="001843EA" w:rsidRDefault="00D25F2E" w:rsidP="00A83C84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 xml:space="preserve">Подсеть1: </w:t>
      </w:r>
      <w:r w:rsidR="00914764" w:rsidRPr="001843EA">
        <w:rPr>
          <w:bCs/>
          <w:lang w:val="uk-UA"/>
        </w:rPr>
        <w:t>01;</w:t>
      </w:r>
    </w:p>
    <w:p w14:paraId="46E301E6" w14:textId="5034DC6B" w:rsidR="00914764" w:rsidRPr="001843EA" w:rsidRDefault="00D25F2E" w:rsidP="00A83C84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 xml:space="preserve">Подсеть2: </w:t>
      </w:r>
      <w:r w:rsidR="00914764" w:rsidRPr="001843EA">
        <w:rPr>
          <w:bCs/>
          <w:lang w:val="uk-UA"/>
        </w:rPr>
        <w:t>10;</w:t>
      </w:r>
    </w:p>
    <w:p w14:paraId="0DCCBA3C" w14:textId="61CB918A" w:rsidR="00914764" w:rsidRPr="001843EA" w:rsidRDefault="00D25F2E" w:rsidP="00A83C84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 xml:space="preserve">Подсеть3: </w:t>
      </w:r>
      <w:r w:rsidR="00914764" w:rsidRPr="001843EA">
        <w:rPr>
          <w:bCs/>
          <w:lang w:val="uk-UA"/>
        </w:rPr>
        <w:t>11;</w:t>
      </w:r>
    </w:p>
    <w:p w14:paraId="05C40B9E" w14:textId="77777777" w:rsidR="00914764" w:rsidRPr="001843EA" w:rsidRDefault="00914764" w:rsidP="00914764">
      <w:pPr>
        <w:jc w:val="both"/>
        <w:rPr>
          <w:bCs/>
          <w:lang w:val="uk-UA"/>
        </w:rPr>
      </w:pPr>
    </w:p>
    <w:p w14:paraId="4CFE5589" w14:textId="77777777" w:rsidR="00914764" w:rsidRPr="001843EA" w:rsidRDefault="00914764" w:rsidP="0091476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Запишем адреса подсетей:</w:t>
      </w:r>
    </w:p>
    <w:p w14:paraId="542437E5" w14:textId="61F4B6A3" w:rsidR="00914764" w:rsidRPr="001843EA" w:rsidRDefault="00062C14" w:rsidP="00062C14">
      <w:pPr>
        <w:spacing w:after="0"/>
        <w:jc w:val="both"/>
        <w:rPr>
          <w:bCs/>
          <w:lang w:val="uk-UA"/>
        </w:rPr>
      </w:pPr>
      <w:r w:rsidRPr="00062C14">
        <w:rPr>
          <w:bCs/>
        </w:rPr>
        <w:t>00001010</w:t>
      </w:r>
      <w:r>
        <w:rPr>
          <w:bCs/>
          <w:lang w:val="uk-UA"/>
        </w:rPr>
        <w:t>.0000</w:t>
      </w:r>
      <w:r w:rsidRPr="00062C14">
        <w:rPr>
          <w:bCs/>
        </w:rPr>
        <w:t>0</w:t>
      </w:r>
      <w:r>
        <w:rPr>
          <w:bCs/>
          <w:lang w:val="uk-UA"/>
        </w:rPr>
        <w:t>0</w:t>
      </w:r>
      <w:r w:rsidRPr="00062C14">
        <w:rPr>
          <w:bCs/>
        </w:rPr>
        <w:t>01</w:t>
      </w:r>
      <w:r w:rsidR="00914764" w:rsidRPr="001843EA">
        <w:rPr>
          <w:bCs/>
          <w:lang w:val="uk-UA"/>
        </w:rPr>
        <w:t>.0001</w:t>
      </w:r>
      <w:r w:rsidR="00D25F2E">
        <w:rPr>
          <w:bCs/>
          <w:highlight w:val="yellow"/>
          <w:lang w:val="uk-UA"/>
        </w:rPr>
        <w:t>0</w:t>
      </w:r>
      <w:r w:rsidR="00914764" w:rsidRPr="007F6611">
        <w:rPr>
          <w:bCs/>
          <w:highlight w:val="yellow"/>
          <w:lang w:val="uk-UA"/>
        </w:rPr>
        <w:t>1</w:t>
      </w:r>
      <w:r w:rsidR="00914764" w:rsidRPr="007F6611">
        <w:rPr>
          <w:bCs/>
          <w:lang w:val="uk-UA"/>
        </w:rPr>
        <w:t>0</w:t>
      </w:r>
      <w:r w:rsidR="00D25F2E">
        <w:rPr>
          <w:bCs/>
          <w:lang w:val="en-US"/>
        </w:rPr>
        <w:t>0</w:t>
      </w:r>
      <w:r w:rsidR="00914764" w:rsidRPr="007F6611">
        <w:rPr>
          <w:bCs/>
          <w:lang w:val="uk-UA"/>
        </w:rPr>
        <w:t>.00000000</w:t>
      </w:r>
      <w:r w:rsidR="00914764" w:rsidRPr="001843EA">
        <w:rPr>
          <w:bCs/>
          <w:lang w:val="uk-UA"/>
        </w:rPr>
        <w:tab/>
      </w:r>
      <w:r w:rsidR="00D25F2E">
        <w:rPr>
          <w:bCs/>
          <w:lang w:val="uk-UA"/>
        </w:rPr>
        <w:t>10.1.</w:t>
      </w:r>
      <w:r w:rsidR="00D25F2E">
        <w:rPr>
          <w:bCs/>
          <w:lang w:val="en-US"/>
        </w:rPr>
        <w:t>20</w:t>
      </w:r>
      <w:r>
        <w:rPr>
          <w:bCs/>
          <w:lang w:val="uk-UA"/>
        </w:rPr>
        <w:t>.0</w:t>
      </w:r>
    </w:p>
    <w:p w14:paraId="0C811ED7" w14:textId="3DB5A25D" w:rsidR="00914764" w:rsidRPr="001843EA" w:rsidRDefault="00062C14" w:rsidP="00062C14">
      <w:pPr>
        <w:spacing w:after="0"/>
        <w:jc w:val="both"/>
        <w:rPr>
          <w:bCs/>
          <w:lang w:val="uk-UA"/>
        </w:rPr>
      </w:pPr>
      <w:r w:rsidRPr="00062C14">
        <w:rPr>
          <w:bCs/>
        </w:rPr>
        <w:t>00001010</w:t>
      </w:r>
      <w:r>
        <w:rPr>
          <w:bCs/>
          <w:lang w:val="uk-UA"/>
        </w:rPr>
        <w:t>.0000</w:t>
      </w:r>
      <w:r w:rsidRPr="00062C14">
        <w:rPr>
          <w:bCs/>
        </w:rPr>
        <w:t>0</w:t>
      </w:r>
      <w:r>
        <w:rPr>
          <w:bCs/>
          <w:lang w:val="uk-UA"/>
        </w:rPr>
        <w:t>0</w:t>
      </w:r>
      <w:r w:rsidRPr="00062C14">
        <w:rPr>
          <w:bCs/>
        </w:rPr>
        <w:t>01</w:t>
      </w:r>
      <w:r w:rsidRPr="001843EA">
        <w:rPr>
          <w:bCs/>
          <w:lang w:val="uk-UA"/>
        </w:rPr>
        <w:t>.0001</w:t>
      </w:r>
      <w:r w:rsidR="00914764" w:rsidRPr="007F6611">
        <w:rPr>
          <w:bCs/>
          <w:highlight w:val="yellow"/>
          <w:lang w:val="uk-UA"/>
        </w:rPr>
        <w:t>10</w:t>
      </w:r>
      <w:r w:rsidR="00914764" w:rsidRPr="007F6611">
        <w:rPr>
          <w:bCs/>
          <w:lang w:val="uk-UA"/>
        </w:rPr>
        <w:t>0</w:t>
      </w:r>
      <w:r w:rsidR="00D25F2E">
        <w:rPr>
          <w:bCs/>
          <w:lang w:val="en-US"/>
        </w:rPr>
        <w:t>0</w:t>
      </w:r>
      <w:r w:rsidR="00914764" w:rsidRPr="007F6611">
        <w:rPr>
          <w:bCs/>
          <w:lang w:val="uk-UA"/>
        </w:rPr>
        <w:t>.00000000</w:t>
      </w:r>
      <w:r w:rsidR="00914764" w:rsidRPr="001843EA">
        <w:rPr>
          <w:bCs/>
          <w:lang w:val="uk-UA"/>
        </w:rPr>
        <w:tab/>
      </w:r>
      <w:r>
        <w:rPr>
          <w:bCs/>
          <w:lang w:val="uk-UA"/>
        </w:rPr>
        <w:t>10.1.</w:t>
      </w:r>
      <w:r w:rsidR="00D25F2E">
        <w:rPr>
          <w:bCs/>
        </w:rPr>
        <w:t>2</w:t>
      </w:r>
      <w:r w:rsidR="00D25F2E">
        <w:rPr>
          <w:bCs/>
          <w:lang w:val="en-US"/>
        </w:rPr>
        <w:t>4</w:t>
      </w:r>
      <w:r>
        <w:rPr>
          <w:bCs/>
          <w:lang w:val="uk-UA"/>
        </w:rPr>
        <w:t>.0</w:t>
      </w:r>
    </w:p>
    <w:p w14:paraId="5088DEFE" w14:textId="12C9B604" w:rsidR="00914764" w:rsidRPr="001843EA" w:rsidRDefault="00062C14" w:rsidP="00062C14">
      <w:pPr>
        <w:spacing w:after="0"/>
        <w:jc w:val="both"/>
        <w:rPr>
          <w:bCs/>
          <w:lang w:val="uk-UA"/>
        </w:rPr>
      </w:pPr>
      <w:r w:rsidRPr="00062C14">
        <w:rPr>
          <w:bCs/>
        </w:rPr>
        <w:t>00001010</w:t>
      </w:r>
      <w:r>
        <w:rPr>
          <w:bCs/>
          <w:lang w:val="uk-UA"/>
        </w:rPr>
        <w:t>.0000</w:t>
      </w:r>
      <w:r w:rsidRPr="00062C14">
        <w:rPr>
          <w:bCs/>
        </w:rPr>
        <w:t>0</w:t>
      </w:r>
      <w:r>
        <w:rPr>
          <w:bCs/>
          <w:lang w:val="uk-UA"/>
        </w:rPr>
        <w:t>0</w:t>
      </w:r>
      <w:r w:rsidRPr="00062C14">
        <w:rPr>
          <w:bCs/>
        </w:rPr>
        <w:t>01</w:t>
      </w:r>
      <w:r w:rsidRPr="001843EA">
        <w:rPr>
          <w:bCs/>
          <w:lang w:val="uk-UA"/>
        </w:rPr>
        <w:t>.0001</w:t>
      </w:r>
      <w:r w:rsidR="00914764" w:rsidRPr="007F6611">
        <w:rPr>
          <w:bCs/>
          <w:highlight w:val="yellow"/>
          <w:lang w:val="uk-UA"/>
        </w:rPr>
        <w:t>11</w:t>
      </w:r>
      <w:r w:rsidR="00914764" w:rsidRPr="007F6611">
        <w:rPr>
          <w:bCs/>
          <w:lang w:val="uk-UA"/>
        </w:rPr>
        <w:t>0</w:t>
      </w:r>
      <w:r w:rsidR="00D25F2E">
        <w:rPr>
          <w:bCs/>
          <w:lang w:val="en-US"/>
        </w:rPr>
        <w:t>0</w:t>
      </w:r>
      <w:r w:rsidR="00914764" w:rsidRPr="007F6611">
        <w:rPr>
          <w:bCs/>
          <w:lang w:val="uk-UA"/>
        </w:rPr>
        <w:t>.00000000</w:t>
      </w:r>
      <w:r w:rsidR="00914764" w:rsidRPr="001843EA">
        <w:rPr>
          <w:bCs/>
          <w:lang w:val="uk-UA"/>
        </w:rPr>
        <w:tab/>
      </w:r>
      <w:r>
        <w:rPr>
          <w:bCs/>
          <w:lang w:val="uk-UA"/>
        </w:rPr>
        <w:t>10.1.</w:t>
      </w:r>
      <w:r w:rsidR="00D25F2E">
        <w:rPr>
          <w:bCs/>
        </w:rPr>
        <w:t>2</w:t>
      </w:r>
      <w:r w:rsidR="00D25F2E">
        <w:rPr>
          <w:bCs/>
          <w:lang w:val="en-US"/>
        </w:rPr>
        <w:t>8</w:t>
      </w:r>
      <w:r>
        <w:rPr>
          <w:bCs/>
          <w:lang w:val="uk-UA"/>
        </w:rPr>
        <w:t>.0</w:t>
      </w:r>
    </w:p>
    <w:p w14:paraId="54C0CFCE" w14:textId="77777777" w:rsidR="00914764" w:rsidRPr="001843EA" w:rsidRDefault="00914764" w:rsidP="00914764">
      <w:pPr>
        <w:jc w:val="both"/>
        <w:rPr>
          <w:bCs/>
          <w:lang w:val="uk-UA"/>
        </w:rPr>
      </w:pPr>
    </w:p>
    <w:p w14:paraId="03F0F379" w14:textId="6F4C1FA3" w:rsidR="00914764" w:rsidRPr="001843EA" w:rsidRDefault="00914764" w:rsidP="0091476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Уч</w:t>
      </w:r>
      <w:r w:rsidR="00062C14">
        <w:rPr>
          <w:bCs/>
          <w:lang w:val="uk-UA"/>
        </w:rPr>
        <w:t>итывая, что маска имеет длину 2</w:t>
      </w:r>
      <w:r w:rsidR="00062C14" w:rsidRPr="00062C14">
        <w:rPr>
          <w:bCs/>
        </w:rPr>
        <w:t>2</w:t>
      </w:r>
      <w:r w:rsidRPr="001843EA">
        <w:rPr>
          <w:bCs/>
          <w:lang w:val="uk-UA"/>
        </w:rPr>
        <w:t xml:space="preserve"> единицы, запишем ее:</w:t>
      </w:r>
    </w:p>
    <w:p w14:paraId="4DB91012" w14:textId="59243A40" w:rsidR="00914764" w:rsidRPr="001843EA" w:rsidRDefault="00914764" w:rsidP="00062C1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11111111.11111111.111111</w:t>
      </w:r>
      <w:r w:rsidR="00062C14">
        <w:rPr>
          <w:bCs/>
          <w:lang w:val="en-US"/>
        </w:rPr>
        <w:t>0</w:t>
      </w:r>
      <w:r w:rsidR="00062C14">
        <w:rPr>
          <w:bCs/>
          <w:lang w:val="uk-UA"/>
        </w:rPr>
        <w:t>0.00000000</w:t>
      </w:r>
      <w:r w:rsidR="00062C14">
        <w:rPr>
          <w:bCs/>
          <w:lang w:val="uk-UA"/>
        </w:rPr>
        <w:tab/>
        <w:t>255.255.25</w:t>
      </w:r>
      <w:r w:rsidR="00062C14">
        <w:rPr>
          <w:bCs/>
          <w:lang w:val="en-US"/>
        </w:rPr>
        <w:t>2</w:t>
      </w:r>
      <w:r w:rsidRPr="001843EA">
        <w:rPr>
          <w:bCs/>
          <w:lang w:val="uk-UA"/>
        </w:rPr>
        <w:t>.0</w:t>
      </w:r>
    </w:p>
    <w:p w14:paraId="4FAA5556" w14:textId="77777777" w:rsidR="00914764" w:rsidRPr="001843EA" w:rsidRDefault="00914764" w:rsidP="00914764">
      <w:pPr>
        <w:jc w:val="both"/>
        <w:rPr>
          <w:bCs/>
          <w:lang w:val="uk-UA"/>
        </w:rPr>
      </w:pPr>
    </w:p>
    <w:p w14:paraId="37FD9C6A" w14:textId="77777777" w:rsidR="00062C14" w:rsidRDefault="00914764" w:rsidP="00062C1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параметры каждой под</w:t>
      </w:r>
      <w:r w:rsidR="00EA55A3">
        <w:rPr>
          <w:bCs/>
          <w:lang w:val="uk-UA"/>
        </w:rPr>
        <w:t>сети</w:t>
      </w:r>
      <w:r w:rsidRPr="001843EA">
        <w:rPr>
          <w:bCs/>
          <w:lang w:val="uk-UA"/>
        </w:rPr>
        <w:t xml:space="preserve">. </w:t>
      </w:r>
    </w:p>
    <w:p w14:paraId="54989311" w14:textId="5BE6800C" w:rsidR="00914764" w:rsidRPr="001843EA" w:rsidRDefault="00914764" w:rsidP="00062C1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широковещательный адрес, максимально возможное количество узлов и диапазон адресов.</w:t>
      </w:r>
    </w:p>
    <w:p w14:paraId="7C4ED04F" w14:textId="34CB3915" w:rsidR="00914764" w:rsidRDefault="00914764" w:rsidP="0091476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Широковещательный адрес определяется как побитовое логическое ИЛИ между IP-адресом и инверсией маски.</w:t>
      </w:r>
    </w:p>
    <w:p w14:paraId="7359A39B" w14:textId="50E66E5D" w:rsidR="00062C14" w:rsidRPr="001843EA" w:rsidRDefault="00062C14" w:rsidP="00062C1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подсети 1</w:t>
      </w:r>
    </w:p>
    <w:p w14:paraId="769A5E6E" w14:textId="33755668" w:rsidR="00914764" w:rsidRPr="001843EA" w:rsidRDefault="00D25F2E" w:rsidP="00D25F2E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10.1.</w:t>
      </w:r>
      <w:r>
        <w:rPr>
          <w:bCs/>
          <w:lang w:val="en-US"/>
        </w:rPr>
        <w:t>20</w:t>
      </w:r>
      <w:r w:rsidR="00062C14">
        <w:rPr>
          <w:bCs/>
          <w:lang w:val="uk-UA"/>
        </w:rPr>
        <w:t>.0</w:t>
      </w:r>
      <w:r w:rsidR="00914764" w:rsidRPr="001843EA">
        <w:rPr>
          <w:bCs/>
          <w:lang w:val="uk-UA"/>
        </w:rPr>
        <w:tab/>
      </w:r>
      <w:r w:rsidR="00914764" w:rsidRPr="001843EA">
        <w:rPr>
          <w:bCs/>
          <w:lang w:val="uk-UA"/>
        </w:rPr>
        <w:tab/>
      </w:r>
      <w:r w:rsidRPr="00062C14">
        <w:rPr>
          <w:bCs/>
        </w:rPr>
        <w:t>00001010</w:t>
      </w:r>
      <w:r>
        <w:rPr>
          <w:bCs/>
          <w:lang w:val="uk-UA"/>
        </w:rPr>
        <w:t>.0000</w:t>
      </w:r>
      <w:r w:rsidRPr="00062C14">
        <w:rPr>
          <w:bCs/>
        </w:rPr>
        <w:t>0</w:t>
      </w:r>
      <w:r>
        <w:rPr>
          <w:bCs/>
          <w:lang w:val="uk-UA"/>
        </w:rPr>
        <w:t>0</w:t>
      </w:r>
      <w:r w:rsidRPr="00062C14">
        <w:rPr>
          <w:bCs/>
        </w:rPr>
        <w:t>01</w:t>
      </w:r>
      <w:r w:rsidRPr="001843EA">
        <w:rPr>
          <w:bCs/>
          <w:lang w:val="uk-UA"/>
        </w:rPr>
        <w:t>.0001</w:t>
      </w:r>
      <w:r>
        <w:rPr>
          <w:bCs/>
          <w:highlight w:val="yellow"/>
          <w:lang w:val="uk-UA"/>
        </w:rPr>
        <w:t>0</w:t>
      </w:r>
      <w:r w:rsidRPr="007F6611">
        <w:rPr>
          <w:bCs/>
          <w:highlight w:val="yellow"/>
          <w:lang w:val="uk-UA"/>
        </w:rPr>
        <w:t>1</w:t>
      </w:r>
      <w:r w:rsidRPr="007F6611">
        <w:rPr>
          <w:bCs/>
          <w:lang w:val="uk-UA"/>
        </w:rPr>
        <w:t>0</w:t>
      </w:r>
      <w:r>
        <w:rPr>
          <w:bCs/>
          <w:lang w:val="en-US"/>
        </w:rPr>
        <w:t>0</w:t>
      </w:r>
      <w:r w:rsidRPr="007F6611">
        <w:rPr>
          <w:bCs/>
          <w:lang w:val="uk-UA"/>
        </w:rPr>
        <w:t>.00000000</w:t>
      </w:r>
    </w:p>
    <w:p w14:paraId="1B25AC5B" w14:textId="77777777" w:rsidR="00914764" w:rsidRPr="001843EA" w:rsidRDefault="00914764" w:rsidP="00EA55A3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0F51E56B" w14:textId="508660A5" w:rsidR="00914764" w:rsidRPr="001843EA" w:rsidRDefault="00062C14" w:rsidP="00EA55A3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062C14">
        <w:rPr>
          <w:bCs/>
        </w:rPr>
        <w:t>3</w:t>
      </w:r>
      <w:r>
        <w:rPr>
          <w:bCs/>
          <w:lang w:val="uk-UA"/>
        </w:rPr>
        <w:t>.255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000000</w:t>
      </w:r>
      <w:r w:rsidRPr="00062C14">
        <w:rPr>
          <w:bCs/>
        </w:rPr>
        <w:t>1</w:t>
      </w:r>
      <w:r w:rsidR="00914764" w:rsidRPr="001843EA">
        <w:rPr>
          <w:bCs/>
          <w:lang w:val="uk-UA"/>
        </w:rPr>
        <w:t>1.11111111</w:t>
      </w:r>
    </w:p>
    <w:p w14:paraId="53DB02DA" w14:textId="73C970B3" w:rsidR="00914764" w:rsidRPr="001843EA" w:rsidRDefault="00062C14" w:rsidP="00062C14">
      <w:pPr>
        <w:ind w:left="1416" w:hanging="1416"/>
        <w:jc w:val="both"/>
        <w:rPr>
          <w:bCs/>
          <w:lang w:val="uk-UA"/>
        </w:rPr>
      </w:pPr>
      <w:r>
        <w:rPr>
          <w:bCs/>
          <w:lang w:val="en-US"/>
        </w:rPr>
        <w:t>10</w:t>
      </w:r>
      <w:r>
        <w:rPr>
          <w:bCs/>
          <w:lang w:val="uk-UA"/>
        </w:rPr>
        <w:t>.1</w:t>
      </w:r>
      <w:r w:rsidR="00D25F2E">
        <w:rPr>
          <w:bCs/>
          <w:lang w:val="uk-UA"/>
        </w:rPr>
        <w:t>.</w:t>
      </w:r>
      <w:r w:rsidR="00D25F2E">
        <w:rPr>
          <w:bCs/>
          <w:lang w:val="en-US"/>
        </w:rPr>
        <w:t>23</w:t>
      </w:r>
      <w:r w:rsidR="00EA55A3">
        <w:rPr>
          <w:bCs/>
          <w:lang w:val="uk-UA"/>
        </w:rPr>
        <w:t>.255</w:t>
      </w:r>
      <w:r w:rsidR="00EA55A3">
        <w:rPr>
          <w:bCs/>
          <w:lang w:val="uk-UA"/>
        </w:rPr>
        <w:tab/>
      </w:r>
      <w:r w:rsidR="00EA55A3">
        <w:rPr>
          <w:bCs/>
          <w:lang w:val="uk-UA"/>
        </w:rPr>
        <w:tab/>
      </w:r>
      <w:r w:rsidRPr="00062C14">
        <w:rPr>
          <w:bCs/>
        </w:rPr>
        <w:t>00001010</w:t>
      </w:r>
      <w:r w:rsidRPr="00062C14">
        <w:rPr>
          <w:bCs/>
          <w:lang w:val="uk-UA"/>
        </w:rPr>
        <w:t>.0000</w:t>
      </w:r>
      <w:r w:rsidRPr="00062C14">
        <w:rPr>
          <w:bCs/>
        </w:rPr>
        <w:t>0</w:t>
      </w:r>
      <w:r w:rsidRPr="00062C14">
        <w:rPr>
          <w:bCs/>
          <w:lang w:val="uk-UA"/>
        </w:rPr>
        <w:t>0</w:t>
      </w:r>
      <w:r w:rsidRPr="00062C14">
        <w:rPr>
          <w:bCs/>
        </w:rPr>
        <w:t>01</w:t>
      </w:r>
      <w:r w:rsidRPr="00062C14">
        <w:rPr>
          <w:bCs/>
          <w:lang w:val="uk-UA"/>
        </w:rPr>
        <w:t>.0001</w:t>
      </w:r>
      <w:r w:rsidR="00D25F2E">
        <w:rPr>
          <w:bCs/>
          <w:lang w:val="uk-UA"/>
        </w:rPr>
        <w:t>0</w:t>
      </w:r>
      <w:r w:rsidRPr="00062C14">
        <w:rPr>
          <w:bCs/>
          <w:lang w:val="uk-UA"/>
        </w:rPr>
        <w:t>1</w:t>
      </w:r>
      <w:r w:rsidR="00D25F2E">
        <w:rPr>
          <w:bCs/>
          <w:lang w:val="en-US"/>
        </w:rPr>
        <w:t>1</w:t>
      </w:r>
      <w:r>
        <w:rPr>
          <w:bCs/>
          <w:lang w:val="en-US"/>
        </w:rPr>
        <w:t>1</w:t>
      </w:r>
      <w:r w:rsidRPr="00062C14">
        <w:rPr>
          <w:bCs/>
          <w:lang w:val="uk-UA"/>
        </w:rPr>
        <w:t>.</w:t>
      </w:r>
      <w:r>
        <w:rPr>
          <w:bCs/>
          <w:lang w:val="en-US"/>
        </w:rPr>
        <w:t>11111111</w:t>
      </w:r>
      <w:r w:rsidR="00EA55A3">
        <w:rPr>
          <w:bCs/>
          <w:lang w:val="uk-UA"/>
        </w:rPr>
        <w:tab/>
      </w:r>
    </w:p>
    <w:p w14:paraId="14093BE4" w14:textId="40360016" w:rsidR="00914764" w:rsidRPr="001843EA" w:rsidRDefault="00914764" w:rsidP="00914764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Максимально возможное количество узлов определяется количеством разрядов, отведенных под номер узл</w:t>
      </w:r>
      <w:r w:rsidR="00062C14">
        <w:rPr>
          <w:bCs/>
          <w:lang w:val="uk-UA"/>
        </w:rPr>
        <w:t>а. В нашем случае длина маски 2</w:t>
      </w:r>
      <w:r w:rsidR="00062C14" w:rsidRPr="00062C14">
        <w:rPr>
          <w:bCs/>
        </w:rPr>
        <w:t>2</w:t>
      </w:r>
      <w:r w:rsidRPr="001843EA">
        <w:rPr>
          <w:bCs/>
          <w:lang w:val="uk-UA"/>
        </w:rPr>
        <w:t xml:space="preserve"> разряда, тогда под узел</w:t>
      </w:r>
      <w:r w:rsidR="00062C14">
        <w:rPr>
          <w:bCs/>
          <w:lang w:val="uk-UA"/>
        </w:rPr>
        <w:t xml:space="preserve"> остается 32-2</w:t>
      </w:r>
      <w:r w:rsidR="00062C14" w:rsidRPr="00062C14">
        <w:rPr>
          <w:bCs/>
        </w:rPr>
        <w:t>2</w:t>
      </w:r>
      <w:r w:rsidR="00062C14">
        <w:rPr>
          <w:bCs/>
          <w:lang w:val="uk-UA"/>
        </w:rPr>
        <w:t>=</w:t>
      </w:r>
      <w:r w:rsidR="00062C14" w:rsidRPr="00062C14">
        <w:rPr>
          <w:bCs/>
        </w:rPr>
        <w:t>10</w:t>
      </w:r>
      <w:r w:rsidRPr="001843EA">
        <w:rPr>
          <w:bCs/>
          <w:lang w:val="uk-UA"/>
        </w:rPr>
        <w:t xml:space="preserve"> разрядов. Тогда максимально возможно количество узлов 2</w:t>
      </w:r>
      <w:r w:rsidR="00062C14">
        <w:rPr>
          <w:bCs/>
          <w:vertAlign w:val="superscript"/>
          <w:lang w:val="en-US"/>
        </w:rPr>
        <w:t>10</w:t>
      </w:r>
      <w:r w:rsidR="00062C14">
        <w:rPr>
          <w:bCs/>
          <w:lang w:val="uk-UA"/>
        </w:rPr>
        <w:t>-2=</w:t>
      </w:r>
      <w:r w:rsidR="00062C14">
        <w:rPr>
          <w:bCs/>
          <w:lang w:val="en-US"/>
        </w:rPr>
        <w:t>1022</w:t>
      </w:r>
      <w:r w:rsidRPr="001843EA">
        <w:rPr>
          <w:bCs/>
          <w:lang w:val="uk-UA"/>
        </w:rPr>
        <w:t xml:space="preserve"> узлов. «-2» – потому что х.х.х.255 – это широковещательный адрес, х.х.х.254 – адрес маршрутизатора.</w:t>
      </w:r>
    </w:p>
    <w:p w14:paraId="414B5360" w14:textId="075AACC9" w:rsidR="00914764" w:rsidRPr="00D25F2E" w:rsidRDefault="00914764" w:rsidP="00D25F2E">
      <w:pPr>
        <w:jc w:val="both"/>
        <w:rPr>
          <w:bCs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 w:rsidR="00D25F2E">
        <w:rPr>
          <w:bCs/>
          <w:lang w:val="uk-UA"/>
        </w:rPr>
        <w:t>10.1.</w:t>
      </w:r>
      <w:r w:rsidR="00D25F2E" w:rsidRPr="00D25F2E">
        <w:rPr>
          <w:bCs/>
        </w:rPr>
        <w:t>20</w:t>
      </w:r>
      <w:r w:rsidR="00EE2E05">
        <w:rPr>
          <w:bCs/>
          <w:lang w:val="uk-UA"/>
        </w:rPr>
        <w:t>.0</w:t>
      </w:r>
      <w:r w:rsidR="00EE2E05" w:rsidRPr="00EE2E05">
        <w:rPr>
          <w:bCs/>
        </w:rPr>
        <w:t xml:space="preserve"> </w:t>
      </w:r>
      <w:r w:rsidRPr="001843EA">
        <w:rPr>
          <w:bCs/>
          <w:lang w:val="uk-UA"/>
        </w:rPr>
        <w:t xml:space="preserve">до широковещательного адреса </w:t>
      </w:r>
      <w:r w:rsidR="00D25F2E" w:rsidRPr="00D25F2E">
        <w:rPr>
          <w:bCs/>
        </w:rPr>
        <w:t>10</w:t>
      </w:r>
      <w:r w:rsidR="00D25F2E">
        <w:rPr>
          <w:bCs/>
          <w:lang w:val="uk-UA"/>
        </w:rPr>
        <w:t>.1.</w:t>
      </w:r>
      <w:r w:rsidR="00D25F2E" w:rsidRPr="00D25F2E">
        <w:rPr>
          <w:bCs/>
        </w:rPr>
        <w:t>23</w:t>
      </w:r>
      <w:r w:rsidR="00D25F2E">
        <w:rPr>
          <w:bCs/>
          <w:lang w:val="uk-UA"/>
        </w:rPr>
        <w:t>.255</w:t>
      </w:r>
      <w:r w:rsidRPr="001843EA">
        <w:rPr>
          <w:bCs/>
          <w:lang w:val="uk-UA"/>
        </w:rPr>
        <w:t xml:space="preserve">. В этом случае диапазон выглядит следующим образом: </w:t>
      </w:r>
      <w:r w:rsidR="00D25F2E">
        <w:rPr>
          <w:bCs/>
          <w:lang w:val="uk-UA"/>
        </w:rPr>
        <w:t>10.1.</w:t>
      </w:r>
      <w:r w:rsidR="00D25F2E" w:rsidRPr="00D25F2E">
        <w:rPr>
          <w:bCs/>
        </w:rPr>
        <w:t>20</w:t>
      </w:r>
      <w:r w:rsidR="00EE2E05">
        <w:rPr>
          <w:bCs/>
          <w:lang w:val="uk-UA"/>
        </w:rPr>
        <w:t>.</w:t>
      </w:r>
      <w:r w:rsidR="00EE2E05" w:rsidRPr="00D25F2E">
        <w:rPr>
          <w:bCs/>
        </w:rPr>
        <w:t xml:space="preserve">1 </w:t>
      </w:r>
      <w:r w:rsidRPr="001843EA">
        <w:rPr>
          <w:bCs/>
          <w:lang w:val="uk-UA"/>
        </w:rPr>
        <w:t xml:space="preserve">– </w:t>
      </w:r>
      <w:r w:rsidR="00EE2E05" w:rsidRPr="00D25F2E">
        <w:rPr>
          <w:bCs/>
        </w:rPr>
        <w:t>10</w:t>
      </w:r>
      <w:r w:rsidR="00EE2E05">
        <w:rPr>
          <w:bCs/>
          <w:lang w:val="uk-UA"/>
        </w:rPr>
        <w:t>.1</w:t>
      </w:r>
      <w:r w:rsidR="00D25F2E">
        <w:rPr>
          <w:bCs/>
          <w:lang w:val="uk-UA"/>
        </w:rPr>
        <w:t>.</w:t>
      </w:r>
      <w:r w:rsidR="00D25F2E" w:rsidRPr="00D25F2E">
        <w:rPr>
          <w:bCs/>
        </w:rPr>
        <w:t>23</w:t>
      </w:r>
      <w:r w:rsidR="00EE2E05">
        <w:rPr>
          <w:bCs/>
          <w:lang w:val="uk-UA"/>
        </w:rPr>
        <w:t>.25</w:t>
      </w:r>
      <w:r w:rsidR="00EE2E05" w:rsidRPr="00D25F2E">
        <w:rPr>
          <w:bCs/>
        </w:rPr>
        <w:t>4</w:t>
      </w:r>
    </w:p>
    <w:p w14:paraId="3DB092B1" w14:textId="39F86891" w:rsidR="00EE2E05" w:rsidRPr="00D25F2E" w:rsidRDefault="00EE2E05" w:rsidP="00914764">
      <w:pPr>
        <w:jc w:val="both"/>
        <w:rPr>
          <w:bCs/>
        </w:rPr>
      </w:pPr>
    </w:p>
    <w:p w14:paraId="447AADBB" w14:textId="70E79F33" w:rsidR="00D25F2E" w:rsidRPr="00307DCC" w:rsidRDefault="00D25F2E" w:rsidP="00D25F2E">
      <w:pPr>
        <w:jc w:val="both"/>
        <w:rPr>
          <w:bCs/>
          <w:lang w:val="en-US"/>
        </w:rPr>
      </w:pPr>
      <w:r w:rsidRPr="001843EA">
        <w:rPr>
          <w:bCs/>
          <w:lang w:val="uk-UA"/>
        </w:rPr>
        <w:t>под</w:t>
      </w:r>
      <w:r w:rsidR="00307DCC">
        <w:rPr>
          <w:bCs/>
          <w:lang w:val="uk-UA"/>
        </w:rPr>
        <w:t xml:space="preserve">сети </w:t>
      </w:r>
      <w:r w:rsidR="00307DCC">
        <w:rPr>
          <w:bCs/>
          <w:lang w:val="en-US"/>
        </w:rPr>
        <w:t>2</w:t>
      </w:r>
    </w:p>
    <w:p w14:paraId="6A70A541" w14:textId="77777777" w:rsidR="00D25F2E" w:rsidRPr="001843EA" w:rsidRDefault="00D25F2E" w:rsidP="00D25F2E">
      <w:pPr>
        <w:jc w:val="both"/>
        <w:rPr>
          <w:bCs/>
          <w:lang w:val="uk-UA"/>
        </w:rPr>
      </w:pPr>
    </w:p>
    <w:p w14:paraId="73AF6F85" w14:textId="107C84E9" w:rsidR="00D25F2E" w:rsidRPr="001843EA" w:rsidRDefault="00D25F2E" w:rsidP="00D25F2E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10.1.</w:t>
      </w:r>
      <w:r w:rsidRPr="00D25F2E">
        <w:rPr>
          <w:bCs/>
        </w:rPr>
        <w:t>2</w:t>
      </w:r>
      <w:r>
        <w:rPr>
          <w:bCs/>
          <w:lang w:val="en-US"/>
        </w:rPr>
        <w:t>4</w:t>
      </w:r>
      <w:r>
        <w:rPr>
          <w:bCs/>
          <w:lang w:val="uk-UA"/>
        </w:rPr>
        <w:t>.0</w:t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062C14">
        <w:rPr>
          <w:bCs/>
        </w:rPr>
        <w:t>00001010</w:t>
      </w:r>
      <w:r>
        <w:rPr>
          <w:bCs/>
          <w:lang w:val="uk-UA"/>
        </w:rPr>
        <w:t>.0000</w:t>
      </w:r>
      <w:r w:rsidRPr="00062C14">
        <w:rPr>
          <w:bCs/>
        </w:rPr>
        <w:t>0</w:t>
      </w:r>
      <w:r>
        <w:rPr>
          <w:bCs/>
          <w:lang w:val="uk-UA"/>
        </w:rPr>
        <w:t>0</w:t>
      </w:r>
      <w:r w:rsidRPr="00062C14">
        <w:rPr>
          <w:bCs/>
        </w:rPr>
        <w:t>01</w:t>
      </w:r>
      <w:r w:rsidRPr="001843EA">
        <w:rPr>
          <w:bCs/>
          <w:lang w:val="uk-UA"/>
        </w:rPr>
        <w:t>.0001</w:t>
      </w:r>
      <w:r w:rsidRPr="007F6611">
        <w:rPr>
          <w:bCs/>
          <w:highlight w:val="yellow"/>
          <w:lang w:val="uk-UA"/>
        </w:rPr>
        <w:t>10</w:t>
      </w:r>
      <w:r w:rsidRPr="007F6611">
        <w:rPr>
          <w:bCs/>
          <w:lang w:val="uk-UA"/>
        </w:rPr>
        <w:t>0</w:t>
      </w:r>
      <w:r>
        <w:rPr>
          <w:bCs/>
          <w:lang w:val="en-US"/>
        </w:rPr>
        <w:t>0</w:t>
      </w:r>
      <w:r w:rsidRPr="007F6611">
        <w:rPr>
          <w:bCs/>
          <w:lang w:val="uk-UA"/>
        </w:rPr>
        <w:t>.00000000</w:t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2C563F33" w14:textId="77777777" w:rsidR="00D25F2E" w:rsidRPr="001843EA" w:rsidRDefault="00D25F2E" w:rsidP="00D25F2E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062C14">
        <w:rPr>
          <w:bCs/>
        </w:rPr>
        <w:t>3</w:t>
      </w:r>
      <w:r>
        <w:rPr>
          <w:bCs/>
          <w:lang w:val="uk-UA"/>
        </w:rPr>
        <w:t>.255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000000</w:t>
      </w:r>
      <w:r w:rsidRPr="00062C14">
        <w:rPr>
          <w:bCs/>
        </w:rPr>
        <w:t>1</w:t>
      </w:r>
      <w:r w:rsidRPr="001843EA">
        <w:rPr>
          <w:bCs/>
          <w:lang w:val="uk-UA"/>
        </w:rPr>
        <w:t>1.11111111</w:t>
      </w:r>
    </w:p>
    <w:p w14:paraId="03C34100" w14:textId="4B551453" w:rsidR="00D25F2E" w:rsidRPr="001843EA" w:rsidRDefault="00D25F2E" w:rsidP="00D25F2E">
      <w:pPr>
        <w:ind w:left="1416" w:hanging="1416"/>
        <w:jc w:val="both"/>
        <w:rPr>
          <w:bCs/>
          <w:lang w:val="uk-UA"/>
        </w:rPr>
      </w:pPr>
      <w:r w:rsidRPr="00D25F2E">
        <w:rPr>
          <w:bCs/>
        </w:rPr>
        <w:lastRenderedPageBreak/>
        <w:t>10</w:t>
      </w:r>
      <w:r>
        <w:rPr>
          <w:bCs/>
          <w:lang w:val="uk-UA"/>
        </w:rPr>
        <w:t>.1.</w:t>
      </w:r>
      <w:r>
        <w:rPr>
          <w:bCs/>
        </w:rPr>
        <w:t>2</w:t>
      </w:r>
      <w:r w:rsidRPr="00D25F2E">
        <w:rPr>
          <w:bCs/>
        </w:rPr>
        <w:t>7</w:t>
      </w:r>
      <w:r>
        <w:rPr>
          <w:bCs/>
          <w:lang w:val="uk-UA"/>
        </w:rPr>
        <w:t>.255</w:t>
      </w:r>
      <w:r>
        <w:rPr>
          <w:bCs/>
          <w:lang w:val="uk-UA"/>
        </w:rPr>
        <w:tab/>
      </w:r>
      <w:r>
        <w:rPr>
          <w:bCs/>
          <w:lang w:val="uk-UA"/>
        </w:rPr>
        <w:tab/>
      </w:r>
      <w:r w:rsidRPr="00062C14">
        <w:rPr>
          <w:bCs/>
        </w:rPr>
        <w:t>00001010</w:t>
      </w:r>
      <w:r w:rsidRPr="00062C14">
        <w:rPr>
          <w:bCs/>
          <w:lang w:val="uk-UA"/>
        </w:rPr>
        <w:t>.0000</w:t>
      </w:r>
      <w:r w:rsidRPr="00062C14">
        <w:rPr>
          <w:bCs/>
        </w:rPr>
        <w:t>0</w:t>
      </w:r>
      <w:r w:rsidRPr="00062C14">
        <w:rPr>
          <w:bCs/>
          <w:lang w:val="uk-UA"/>
        </w:rPr>
        <w:t>0</w:t>
      </w:r>
      <w:r w:rsidRPr="00062C14">
        <w:rPr>
          <w:bCs/>
        </w:rPr>
        <w:t>01</w:t>
      </w:r>
      <w:r w:rsidRPr="00062C14">
        <w:rPr>
          <w:bCs/>
          <w:lang w:val="uk-UA"/>
        </w:rPr>
        <w:t>.0001</w:t>
      </w:r>
      <w:r w:rsidRPr="00D25F2E">
        <w:rPr>
          <w:bCs/>
        </w:rPr>
        <w:t>1011</w:t>
      </w:r>
      <w:r w:rsidRPr="00062C14">
        <w:rPr>
          <w:bCs/>
          <w:lang w:val="uk-UA"/>
        </w:rPr>
        <w:t>.</w:t>
      </w:r>
      <w:r w:rsidRPr="00D25F2E">
        <w:rPr>
          <w:bCs/>
        </w:rPr>
        <w:t>11111111</w:t>
      </w:r>
      <w:r>
        <w:rPr>
          <w:bCs/>
          <w:lang w:val="uk-UA"/>
        </w:rPr>
        <w:tab/>
      </w:r>
    </w:p>
    <w:p w14:paraId="6D6DB4E9" w14:textId="5C9BFCEF" w:rsidR="00D25F2E" w:rsidRPr="00D25F2E" w:rsidRDefault="00D25F2E" w:rsidP="00D25F2E">
      <w:pPr>
        <w:jc w:val="both"/>
        <w:rPr>
          <w:bCs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>
        <w:rPr>
          <w:bCs/>
          <w:lang w:val="uk-UA"/>
        </w:rPr>
        <w:t>10.1.</w:t>
      </w:r>
      <w:r w:rsidRPr="00D25F2E">
        <w:rPr>
          <w:bCs/>
        </w:rPr>
        <w:t>24</w:t>
      </w:r>
      <w:r>
        <w:rPr>
          <w:bCs/>
          <w:lang w:val="uk-UA"/>
        </w:rPr>
        <w:t>.0</w:t>
      </w:r>
      <w:r w:rsidRPr="00D25F2E">
        <w:rPr>
          <w:bCs/>
        </w:rPr>
        <w:t xml:space="preserve"> </w:t>
      </w:r>
      <w:r w:rsidRPr="001843EA">
        <w:rPr>
          <w:bCs/>
          <w:lang w:val="uk-UA"/>
        </w:rPr>
        <w:t xml:space="preserve">до широковещательного адреса </w:t>
      </w:r>
      <w:r w:rsidRPr="00D25F2E">
        <w:rPr>
          <w:bCs/>
        </w:rPr>
        <w:t>10</w:t>
      </w:r>
      <w:r>
        <w:rPr>
          <w:bCs/>
          <w:lang w:val="uk-UA"/>
        </w:rPr>
        <w:t>.1.</w:t>
      </w:r>
      <w:r>
        <w:rPr>
          <w:bCs/>
        </w:rPr>
        <w:t>2</w:t>
      </w:r>
      <w:r w:rsidRPr="00D25F2E">
        <w:rPr>
          <w:bCs/>
        </w:rPr>
        <w:t>7</w:t>
      </w:r>
      <w:r>
        <w:rPr>
          <w:bCs/>
          <w:lang w:val="uk-UA"/>
        </w:rPr>
        <w:t>.255</w:t>
      </w:r>
      <w:r w:rsidRPr="001843EA">
        <w:rPr>
          <w:bCs/>
          <w:lang w:val="uk-UA"/>
        </w:rPr>
        <w:t xml:space="preserve">. В этом случае диапазон выглядит следующим образом: </w:t>
      </w:r>
      <w:r>
        <w:rPr>
          <w:bCs/>
          <w:lang w:val="uk-UA"/>
        </w:rPr>
        <w:t>10.1.</w:t>
      </w:r>
      <w:r w:rsidRPr="00D25F2E">
        <w:rPr>
          <w:bCs/>
        </w:rPr>
        <w:t>24</w:t>
      </w:r>
      <w:r>
        <w:rPr>
          <w:bCs/>
          <w:lang w:val="uk-UA"/>
        </w:rPr>
        <w:t>.</w:t>
      </w:r>
      <w:r w:rsidRPr="00D25F2E">
        <w:rPr>
          <w:bCs/>
        </w:rPr>
        <w:t xml:space="preserve">1 </w:t>
      </w:r>
      <w:r w:rsidRPr="001843EA">
        <w:rPr>
          <w:bCs/>
          <w:lang w:val="uk-UA"/>
        </w:rPr>
        <w:t xml:space="preserve">– </w:t>
      </w:r>
      <w:r w:rsidRPr="00D25F2E">
        <w:rPr>
          <w:bCs/>
        </w:rPr>
        <w:t>10</w:t>
      </w:r>
      <w:r>
        <w:rPr>
          <w:bCs/>
          <w:lang w:val="uk-UA"/>
        </w:rPr>
        <w:t>.1.</w:t>
      </w:r>
      <w:r>
        <w:rPr>
          <w:bCs/>
        </w:rPr>
        <w:t>2</w:t>
      </w:r>
      <w:r w:rsidRPr="00D25F2E">
        <w:rPr>
          <w:bCs/>
        </w:rPr>
        <w:t>7</w:t>
      </w:r>
      <w:r>
        <w:rPr>
          <w:bCs/>
          <w:lang w:val="uk-UA"/>
        </w:rPr>
        <w:t>.25</w:t>
      </w:r>
      <w:r w:rsidRPr="00D25F2E">
        <w:rPr>
          <w:bCs/>
        </w:rPr>
        <w:t>4</w:t>
      </w:r>
    </w:p>
    <w:p w14:paraId="29EFC71E" w14:textId="7A096E5D" w:rsidR="00D25F2E" w:rsidRDefault="00D25F2E" w:rsidP="00EE2E05">
      <w:pPr>
        <w:jc w:val="both"/>
        <w:rPr>
          <w:bCs/>
          <w:lang w:val="uk-UA"/>
        </w:rPr>
      </w:pPr>
    </w:p>
    <w:p w14:paraId="4FEF1EC7" w14:textId="74FC82BE" w:rsidR="00D25F2E" w:rsidRPr="00D25F2E" w:rsidRDefault="00D25F2E" w:rsidP="00D25F2E">
      <w:pPr>
        <w:jc w:val="both"/>
        <w:rPr>
          <w:bCs/>
        </w:rPr>
      </w:pPr>
      <w:r w:rsidRPr="001843EA">
        <w:rPr>
          <w:bCs/>
          <w:lang w:val="uk-UA"/>
        </w:rPr>
        <w:t>под</w:t>
      </w:r>
      <w:r>
        <w:rPr>
          <w:bCs/>
          <w:lang w:val="uk-UA"/>
        </w:rPr>
        <w:t xml:space="preserve">сети </w:t>
      </w:r>
      <w:r w:rsidRPr="00D25F2E">
        <w:rPr>
          <w:bCs/>
        </w:rPr>
        <w:t>3</w:t>
      </w:r>
    </w:p>
    <w:p w14:paraId="237C925C" w14:textId="02B53CF1" w:rsidR="00D25F2E" w:rsidRPr="001843EA" w:rsidRDefault="00D25F2E" w:rsidP="00D25F2E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10.1.</w:t>
      </w:r>
      <w:r>
        <w:rPr>
          <w:bCs/>
        </w:rPr>
        <w:t>2</w:t>
      </w:r>
      <w:r>
        <w:rPr>
          <w:bCs/>
          <w:lang w:val="en-US"/>
        </w:rPr>
        <w:t>8</w:t>
      </w:r>
      <w:r>
        <w:rPr>
          <w:bCs/>
          <w:lang w:val="uk-UA"/>
        </w:rPr>
        <w:t>.0</w:t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062C14">
        <w:rPr>
          <w:bCs/>
        </w:rPr>
        <w:t>00001010</w:t>
      </w:r>
      <w:r>
        <w:rPr>
          <w:bCs/>
          <w:lang w:val="uk-UA"/>
        </w:rPr>
        <w:t>.0000</w:t>
      </w:r>
      <w:r w:rsidRPr="00062C14">
        <w:rPr>
          <w:bCs/>
        </w:rPr>
        <w:t>0</w:t>
      </w:r>
      <w:r>
        <w:rPr>
          <w:bCs/>
          <w:lang w:val="uk-UA"/>
        </w:rPr>
        <w:t>0</w:t>
      </w:r>
      <w:r w:rsidRPr="00062C14">
        <w:rPr>
          <w:bCs/>
        </w:rPr>
        <w:t>01</w:t>
      </w:r>
      <w:r w:rsidRPr="001843EA">
        <w:rPr>
          <w:bCs/>
          <w:lang w:val="uk-UA"/>
        </w:rPr>
        <w:t>.0001</w:t>
      </w:r>
      <w:r w:rsidRPr="007F6611">
        <w:rPr>
          <w:bCs/>
          <w:highlight w:val="yellow"/>
          <w:lang w:val="uk-UA"/>
        </w:rPr>
        <w:t>11</w:t>
      </w:r>
      <w:r w:rsidRPr="007F6611">
        <w:rPr>
          <w:bCs/>
          <w:lang w:val="uk-UA"/>
        </w:rPr>
        <w:t>0</w:t>
      </w:r>
      <w:r>
        <w:rPr>
          <w:bCs/>
          <w:lang w:val="en-US"/>
        </w:rPr>
        <w:t>0</w:t>
      </w:r>
      <w:r w:rsidRPr="007F6611">
        <w:rPr>
          <w:bCs/>
          <w:lang w:val="uk-UA"/>
        </w:rPr>
        <w:t>.00000000</w:t>
      </w:r>
    </w:p>
    <w:p w14:paraId="7D0793A2" w14:textId="77777777" w:rsidR="00D25F2E" w:rsidRPr="001843EA" w:rsidRDefault="00D25F2E" w:rsidP="00D25F2E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26B7A13E" w14:textId="77777777" w:rsidR="00D25F2E" w:rsidRPr="001843EA" w:rsidRDefault="00D25F2E" w:rsidP="00D25F2E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062C14">
        <w:rPr>
          <w:bCs/>
        </w:rPr>
        <w:t>3</w:t>
      </w:r>
      <w:r>
        <w:rPr>
          <w:bCs/>
          <w:lang w:val="uk-UA"/>
        </w:rPr>
        <w:t>.255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000000</w:t>
      </w:r>
      <w:r w:rsidRPr="00062C14">
        <w:rPr>
          <w:bCs/>
        </w:rPr>
        <w:t>1</w:t>
      </w:r>
      <w:r w:rsidRPr="001843EA">
        <w:rPr>
          <w:bCs/>
          <w:lang w:val="uk-UA"/>
        </w:rPr>
        <w:t>1.11111111</w:t>
      </w:r>
    </w:p>
    <w:p w14:paraId="6DB196DF" w14:textId="29E6CDF7" w:rsidR="00D25F2E" w:rsidRDefault="00D25F2E" w:rsidP="00D25F2E">
      <w:pPr>
        <w:jc w:val="both"/>
        <w:rPr>
          <w:bCs/>
        </w:rPr>
      </w:pPr>
      <w:r w:rsidRPr="00D25F2E">
        <w:rPr>
          <w:bCs/>
        </w:rPr>
        <w:t>10</w:t>
      </w:r>
      <w:r>
        <w:rPr>
          <w:bCs/>
          <w:lang w:val="uk-UA"/>
        </w:rPr>
        <w:t>.1.</w:t>
      </w:r>
      <w:r w:rsidRPr="00D25F2E">
        <w:rPr>
          <w:bCs/>
        </w:rPr>
        <w:t>31</w:t>
      </w:r>
      <w:r>
        <w:rPr>
          <w:bCs/>
          <w:lang w:val="uk-UA"/>
        </w:rPr>
        <w:t>.255</w:t>
      </w:r>
      <w:r>
        <w:rPr>
          <w:bCs/>
          <w:lang w:val="uk-UA"/>
        </w:rPr>
        <w:tab/>
      </w:r>
      <w:r>
        <w:rPr>
          <w:bCs/>
          <w:lang w:val="uk-UA"/>
        </w:rPr>
        <w:tab/>
      </w:r>
      <w:r w:rsidRPr="00062C14">
        <w:rPr>
          <w:bCs/>
        </w:rPr>
        <w:t>00001010</w:t>
      </w:r>
      <w:r w:rsidRPr="00062C14">
        <w:rPr>
          <w:bCs/>
          <w:lang w:val="uk-UA"/>
        </w:rPr>
        <w:t>.0000</w:t>
      </w:r>
      <w:r w:rsidRPr="00062C14">
        <w:rPr>
          <w:bCs/>
        </w:rPr>
        <w:t>0</w:t>
      </w:r>
      <w:r w:rsidRPr="00062C14">
        <w:rPr>
          <w:bCs/>
          <w:lang w:val="uk-UA"/>
        </w:rPr>
        <w:t>0</w:t>
      </w:r>
      <w:r w:rsidRPr="00062C14">
        <w:rPr>
          <w:bCs/>
        </w:rPr>
        <w:t>01</w:t>
      </w:r>
      <w:r w:rsidRPr="00062C14">
        <w:rPr>
          <w:bCs/>
          <w:lang w:val="uk-UA"/>
        </w:rPr>
        <w:t>.0001</w:t>
      </w:r>
      <w:r w:rsidRPr="00D25F2E">
        <w:rPr>
          <w:bCs/>
        </w:rPr>
        <w:t>11</w:t>
      </w:r>
      <w:r w:rsidRPr="00062C14">
        <w:rPr>
          <w:bCs/>
          <w:lang w:val="uk-UA"/>
        </w:rPr>
        <w:t>1</w:t>
      </w:r>
      <w:r w:rsidRPr="00D25F2E">
        <w:rPr>
          <w:bCs/>
        </w:rPr>
        <w:t>1</w:t>
      </w:r>
      <w:r w:rsidRPr="00062C14">
        <w:rPr>
          <w:bCs/>
          <w:lang w:val="uk-UA"/>
        </w:rPr>
        <w:t>.</w:t>
      </w:r>
      <w:r w:rsidRPr="00D25F2E">
        <w:rPr>
          <w:bCs/>
        </w:rPr>
        <w:t>11111111</w:t>
      </w:r>
    </w:p>
    <w:p w14:paraId="56DBD654" w14:textId="26B2EF36" w:rsidR="00D25F2E" w:rsidRPr="00D25F2E" w:rsidRDefault="00D25F2E" w:rsidP="00D25F2E">
      <w:pPr>
        <w:jc w:val="both"/>
        <w:rPr>
          <w:bCs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>
        <w:rPr>
          <w:bCs/>
          <w:lang w:val="uk-UA"/>
        </w:rPr>
        <w:t>10.1.</w:t>
      </w:r>
      <w:r>
        <w:rPr>
          <w:bCs/>
        </w:rPr>
        <w:t>2</w:t>
      </w:r>
      <w:r w:rsidRPr="00D25F2E">
        <w:rPr>
          <w:bCs/>
        </w:rPr>
        <w:t>8</w:t>
      </w:r>
      <w:r>
        <w:rPr>
          <w:bCs/>
          <w:lang w:val="uk-UA"/>
        </w:rPr>
        <w:t>.0</w:t>
      </w:r>
      <w:r w:rsidRPr="00EE2E05">
        <w:rPr>
          <w:bCs/>
        </w:rPr>
        <w:t xml:space="preserve"> </w:t>
      </w:r>
      <w:r w:rsidRPr="001843EA">
        <w:rPr>
          <w:bCs/>
          <w:lang w:val="uk-UA"/>
        </w:rPr>
        <w:t xml:space="preserve">до широковещательного адреса </w:t>
      </w:r>
      <w:r w:rsidRPr="00D25F2E">
        <w:rPr>
          <w:bCs/>
        </w:rPr>
        <w:t>10</w:t>
      </w:r>
      <w:r>
        <w:rPr>
          <w:bCs/>
          <w:lang w:val="uk-UA"/>
        </w:rPr>
        <w:t>.1.</w:t>
      </w:r>
      <w:r w:rsidRPr="00D25F2E">
        <w:rPr>
          <w:bCs/>
        </w:rPr>
        <w:t>31</w:t>
      </w:r>
      <w:r>
        <w:rPr>
          <w:bCs/>
          <w:lang w:val="uk-UA"/>
        </w:rPr>
        <w:t>.255</w:t>
      </w:r>
      <w:r w:rsidRPr="001843EA">
        <w:rPr>
          <w:bCs/>
          <w:lang w:val="uk-UA"/>
        </w:rPr>
        <w:t xml:space="preserve">. В этом случае диапазон выглядит следующим образом: </w:t>
      </w:r>
      <w:r>
        <w:rPr>
          <w:bCs/>
          <w:lang w:val="uk-UA"/>
        </w:rPr>
        <w:t>10.1.</w:t>
      </w:r>
      <w:r>
        <w:rPr>
          <w:bCs/>
        </w:rPr>
        <w:t>2</w:t>
      </w:r>
      <w:r>
        <w:rPr>
          <w:bCs/>
          <w:lang w:val="en-US"/>
        </w:rPr>
        <w:t>8</w:t>
      </w:r>
      <w:r>
        <w:rPr>
          <w:bCs/>
          <w:lang w:val="uk-UA"/>
        </w:rPr>
        <w:t>.</w:t>
      </w:r>
      <w:r>
        <w:rPr>
          <w:bCs/>
          <w:lang w:val="en-US"/>
        </w:rPr>
        <w:t>1</w:t>
      </w:r>
      <w:r w:rsidRPr="001843EA">
        <w:rPr>
          <w:bCs/>
          <w:lang w:val="uk-UA"/>
        </w:rPr>
        <w:t xml:space="preserve">– </w:t>
      </w:r>
      <w:r w:rsidRPr="00D25F2E">
        <w:rPr>
          <w:bCs/>
        </w:rPr>
        <w:t>10</w:t>
      </w:r>
      <w:r>
        <w:rPr>
          <w:bCs/>
          <w:lang w:val="uk-UA"/>
        </w:rPr>
        <w:t>.1.</w:t>
      </w:r>
      <w:r w:rsidRPr="00D25F2E">
        <w:rPr>
          <w:bCs/>
        </w:rPr>
        <w:t>31</w:t>
      </w:r>
      <w:r>
        <w:rPr>
          <w:bCs/>
          <w:lang w:val="uk-UA"/>
        </w:rPr>
        <w:t>.25</w:t>
      </w:r>
      <w:r w:rsidRPr="00D25F2E">
        <w:rPr>
          <w:bCs/>
        </w:rPr>
        <w:t>4</w:t>
      </w:r>
    </w:p>
    <w:p w14:paraId="4D6F7296" w14:textId="7353471A" w:rsidR="00D25F2E" w:rsidRDefault="00D25F2E" w:rsidP="00D25F2E">
      <w:pPr>
        <w:jc w:val="both"/>
        <w:rPr>
          <w:bCs/>
        </w:rPr>
      </w:pPr>
    </w:p>
    <w:p w14:paraId="5CDBA901" w14:textId="71EF6F3D" w:rsidR="00307DCC" w:rsidRDefault="00307DCC" w:rsidP="00D25F2E">
      <w:pPr>
        <w:jc w:val="both"/>
        <w:rPr>
          <w:bCs/>
        </w:rPr>
      </w:pPr>
    </w:p>
    <w:p w14:paraId="4729D40D" w14:textId="052EA0FD" w:rsidR="00307DCC" w:rsidRPr="00307DCC" w:rsidRDefault="00307DCC" w:rsidP="00307DCC">
      <w:pPr>
        <w:jc w:val="both"/>
        <w:rPr>
          <w:bCs/>
          <w:sz w:val="40"/>
          <w:szCs w:val="40"/>
        </w:rPr>
      </w:pPr>
      <w:r w:rsidRPr="00307DCC">
        <w:rPr>
          <w:bCs/>
          <w:sz w:val="40"/>
          <w:szCs w:val="40"/>
          <w:lang w:val="uk-UA"/>
        </w:rPr>
        <w:t xml:space="preserve">сеть </w:t>
      </w:r>
      <w:r w:rsidRPr="00307DCC">
        <w:rPr>
          <w:bCs/>
          <w:sz w:val="40"/>
          <w:szCs w:val="40"/>
        </w:rPr>
        <w:t>7</w:t>
      </w:r>
    </w:p>
    <w:p w14:paraId="57760BB6" w14:textId="13DA21BE" w:rsidR="00307DCC" w:rsidRPr="001843EA" w:rsidRDefault="00307DCC" w:rsidP="00307DCC">
      <w:pPr>
        <w:jc w:val="both"/>
        <w:rPr>
          <w:bCs/>
          <w:lang w:val="uk-UA"/>
        </w:rPr>
      </w:pPr>
      <w:r>
        <w:rPr>
          <w:bCs/>
          <w:lang w:val="uk-UA"/>
        </w:rPr>
        <w:t xml:space="preserve">сеть </w:t>
      </w:r>
      <w:r w:rsidRPr="00307DCC">
        <w:rPr>
          <w:bCs/>
        </w:rPr>
        <w:t>7</w:t>
      </w:r>
      <w:r w:rsidRPr="001843EA">
        <w:rPr>
          <w:bCs/>
          <w:lang w:val="uk-UA"/>
        </w:rPr>
        <w:t xml:space="preserve"> – это сеть вида </w:t>
      </w:r>
      <w:r w:rsidRPr="0063570E">
        <w:rPr>
          <w:bCs/>
          <w:lang w:val="uk-UA"/>
        </w:rPr>
        <w:t>195.56.78.0/24</w:t>
      </w:r>
      <w:r w:rsidRPr="007D0182">
        <w:rPr>
          <w:bCs/>
        </w:rPr>
        <w:t xml:space="preserve"> </w:t>
      </w:r>
      <w:r>
        <w:rPr>
          <w:bCs/>
          <w:lang w:val="uk-UA"/>
        </w:rPr>
        <w:t xml:space="preserve"> Префикс маски определяет количество единиц маски, т.е. в данном случае 2</w:t>
      </w:r>
      <w:r w:rsidRPr="00307DCC">
        <w:rPr>
          <w:bCs/>
        </w:rPr>
        <w:t>4</w:t>
      </w:r>
      <w:r>
        <w:rPr>
          <w:bCs/>
          <w:lang w:val="uk-UA"/>
        </w:rPr>
        <w:t xml:space="preserve"> единиц маски.</w:t>
      </w:r>
    </w:p>
    <w:p w14:paraId="66AC3954" w14:textId="77777777" w:rsidR="00307DCC" w:rsidRPr="001843EA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минимально возможное количество разрядов в маске, кот</w:t>
      </w:r>
      <w:r>
        <w:rPr>
          <w:bCs/>
          <w:lang w:val="uk-UA"/>
        </w:rPr>
        <w:t xml:space="preserve">орого достаточно для получения </w:t>
      </w:r>
      <w:r w:rsidRPr="007D0182">
        <w:rPr>
          <w:bCs/>
        </w:rPr>
        <w:t>3</w:t>
      </w:r>
      <w:r w:rsidRPr="001843EA">
        <w:rPr>
          <w:bCs/>
          <w:lang w:val="uk-UA"/>
        </w:rPr>
        <w:t xml:space="preserve"> подсетей. Количество разрядов в маск</w:t>
      </w:r>
      <w:r>
        <w:rPr>
          <w:bCs/>
          <w:lang w:val="uk-UA"/>
        </w:rPr>
        <w:t xml:space="preserve">е, необходимых для кодирования </w:t>
      </w:r>
      <w:r w:rsidRPr="007D0182">
        <w:rPr>
          <w:bCs/>
        </w:rPr>
        <w:t>3</w:t>
      </w:r>
      <w:r w:rsidRPr="001843EA">
        <w:rPr>
          <w:bCs/>
          <w:lang w:val="uk-UA"/>
        </w:rPr>
        <w:t xml:space="preserve"> подсетей, можно определить по формуле</w:t>
      </w:r>
      <w:r>
        <w:rPr>
          <w:bCs/>
          <w:lang w:val="uk-UA"/>
        </w:rPr>
        <w:t xml:space="preserve">  </w:t>
      </w:r>
      <m:oMath>
        <m:r>
          <w:rPr>
            <w:rFonts w:ascii="Cambria Math"/>
            <w:lang w:val="uk-UA"/>
          </w:rPr>
          <m:t>N=</m:t>
        </m:r>
        <m:d>
          <m:dPr>
            <m:begChr m:val="]"/>
            <m:endChr m:val="["/>
            <m:ctrlPr>
              <w:rPr>
                <w:rFonts w:ascii="Cambria Math" w:hAnsi="Cambria Math"/>
                <w:bCs/>
                <w:i/>
                <w:lang w:val="uk-UA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/>
                        <w:lang w:val="uk-UA"/>
                      </w:rPr>
                      <m:t>log</m:t>
                    </m:r>
                  </m:e>
                  <m:sub>
                    <m:r>
                      <w:rPr>
                        <w:rFonts w:ascii="Cambria Math"/>
                        <w:lang w:val="uk-UA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/>
                    <w:lang w:val="uk-UA"/>
                  </w:rPr>
                  <m:t>K</m:t>
                </m:r>
              </m:e>
            </m:func>
          </m:e>
        </m:d>
        <m:r>
          <w:rPr>
            <w:rFonts w:ascii="Cambria Math" w:hAnsi="Cambria Math"/>
            <w:lang w:val="uk-UA"/>
          </w:rPr>
          <m:t xml:space="preserve">     , </m:t>
        </m:r>
      </m:oMath>
      <w:r w:rsidRPr="001843EA">
        <w:rPr>
          <w:bCs/>
          <w:lang w:val="uk-UA"/>
        </w:rPr>
        <w:t>где K – количество подсетей, скобки означают операцию округления до ближайшего целого, большего, чем аргумент, N – количество двоичных разрядов.</w:t>
      </w:r>
    </w:p>
    <w:p w14:paraId="78204126" w14:textId="2E3EA1CF" w:rsidR="00307DCC" w:rsidRPr="001843EA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В нашем случае</w:t>
      </w:r>
      <w:r>
        <w:rPr>
          <w:bCs/>
          <w:lang w:val="uk-UA"/>
        </w:rPr>
        <w:t xml:space="preserve">     </w:t>
      </w:r>
      <m:oMath>
        <m:r>
          <w:rPr>
            <w:rFonts w:ascii="Cambria Math"/>
            <w:lang w:val="uk-UA"/>
          </w:rPr>
          <m:t>N=</m:t>
        </m:r>
        <m:d>
          <m:dPr>
            <m:begChr m:val="]"/>
            <m:endChr m:val="["/>
            <m:ctrlPr>
              <w:rPr>
                <w:rFonts w:ascii="Cambria Math" w:hAnsi="Cambria Math"/>
                <w:bCs/>
                <w:i/>
                <w:lang w:val="uk-UA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/>
                        <w:lang w:val="uk-UA"/>
                      </w:rPr>
                      <m:t>log</m:t>
                    </m:r>
                  </m:e>
                  <m:sub>
                    <m:r>
                      <w:rPr>
                        <w:rFonts w:ascii="Cambria Math"/>
                        <w:lang w:val="uk-UA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/>
                    <w:lang w:val="uk-UA"/>
                  </w:rPr>
                  <m:t>6</m:t>
                </m:r>
              </m:e>
            </m:func>
          </m:e>
        </m:d>
        <m:r>
          <w:rPr>
            <w:rFonts w:ascii="Cambria Math"/>
            <w:lang w:val="uk-UA"/>
          </w:rPr>
          <m:t>=3</m:t>
        </m:r>
      </m:oMath>
      <w:r w:rsidRPr="001843EA">
        <w:rPr>
          <w:bCs/>
          <w:lang w:val="uk-UA"/>
        </w:rPr>
        <w:t xml:space="preserve">. </w:t>
      </w:r>
      <w:r>
        <w:rPr>
          <w:bCs/>
          <w:lang w:val="uk-UA"/>
        </w:rPr>
        <w:t xml:space="preserve">    </w:t>
      </w:r>
      <w:r w:rsidRPr="001843EA">
        <w:rPr>
          <w:bCs/>
          <w:lang w:val="uk-UA"/>
        </w:rPr>
        <w:t>То есть под номер подсети мы отв</w:t>
      </w:r>
      <w:r>
        <w:rPr>
          <w:bCs/>
          <w:lang w:val="uk-UA"/>
        </w:rPr>
        <w:t xml:space="preserve">едем </w:t>
      </w:r>
      <w:r w:rsidRPr="00307DCC">
        <w:rPr>
          <w:bCs/>
        </w:rPr>
        <w:t>3</w:t>
      </w:r>
      <w:r w:rsidRPr="001843EA">
        <w:rPr>
          <w:bCs/>
          <w:lang w:val="uk-UA"/>
        </w:rPr>
        <w:t xml:space="preserve"> разряда. В результате получим следующий формат адреса:</w:t>
      </w:r>
    </w:p>
    <w:p w14:paraId="087055C1" w14:textId="77777777" w:rsidR="00307DCC" w:rsidRPr="001843EA" w:rsidRDefault="00307DCC" w:rsidP="00307DCC">
      <w:pPr>
        <w:jc w:val="center"/>
        <w:rPr>
          <w:bCs/>
          <w:lang w:val="uk-UA"/>
        </w:rPr>
      </w:pPr>
      <w:r w:rsidRPr="001843EA">
        <w:rPr>
          <w:bCs/>
          <w:lang w:val="uk-UA"/>
        </w:rPr>
        <w:object w:dxaOrig="5853" w:dyaOrig="948" w14:anchorId="72162AD4">
          <v:shape id="_x0000_i1101" type="#_x0000_t75" style="width:292pt;height:47.35pt" o:ole="">
            <v:imagedata r:id="rId12" o:title=""/>
          </v:shape>
          <o:OLEObject Type="Embed" ProgID="Visio.Drawing.11" ShapeID="_x0000_i1101" DrawAspect="Content" ObjectID="_1758707108" r:id="rId14"/>
        </w:object>
      </w:r>
    </w:p>
    <w:p w14:paraId="589685D5" w14:textId="77777777" w:rsidR="00307DCC" w:rsidRDefault="00307DCC" w:rsidP="00307DCC">
      <w:pPr>
        <w:jc w:val="both"/>
        <w:rPr>
          <w:bCs/>
          <w:lang w:val="uk-UA"/>
        </w:rPr>
      </w:pPr>
      <w:r>
        <w:rPr>
          <w:bCs/>
          <w:lang w:val="uk-UA"/>
        </w:rPr>
        <w:t>Если подсетей 2,4,8,16, то необходимо брать дополнительный разряд, чтобы адрес подсети не начинался с 0,00,000. ее адресов. И накладывая адрес на маску, получаем то что нужно.</w:t>
      </w:r>
    </w:p>
    <w:p w14:paraId="2199297A" w14:textId="77777777" w:rsidR="00307DCC" w:rsidRPr="00307DCC" w:rsidRDefault="00307DCC" w:rsidP="00307DCC">
      <w:pPr>
        <w:jc w:val="both"/>
        <w:rPr>
          <w:bCs/>
        </w:rPr>
      </w:pPr>
      <w:r w:rsidRPr="001843EA">
        <w:rPr>
          <w:bCs/>
          <w:lang w:val="uk-UA"/>
        </w:rPr>
        <w:t>Длина маски, заданной по варианту:</w:t>
      </w:r>
    </w:p>
    <w:p w14:paraId="0BD8F2C8" w14:textId="32B77839" w:rsidR="00307DCC" w:rsidRPr="001843EA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11111111.11111111.1111</w:t>
      </w:r>
      <w:r w:rsidRPr="00307DCC">
        <w:rPr>
          <w:bCs/>
        </w:rPr>
        <w:t>1111</w:t>
      </w:r>
      <w:r>
        <w:rPr>
          <w:bCs/>
          <w:lang w:val="uk-UA"/>
        </w:rPr>
        <w:t>.</w:t>
      </w:r>
      <w:r w:rsidRPr="00307DCC">
        <w:rPr>
          <w:bCs/>
          <w:highlight w:val="green"/>
        </w:rPr>
        <w:t>111</w:t>
      </w:r>
      <w:r>
        <w:rPr>
          <w:bCs/>
          <w:lang w:val="uk-UA"/>
        </w:rPr>
        <w:t>00000 – 2</w:t>
      </w:r>
      <w:r w:rsidRPr="00307DCC">
        <w:rPr>
          <w:bCs/>
        </w:rPr>
        <w:t>4</w:t>
      </w:r>
      <w:r w:rsidRPr="001843EA">
        <w:rPr>
          <w:bCs/>
          <w:lang w:val="uk-UA"/>
        </w:rPr>
        <w:t xml:space="preserve"> единиц. т.к. к ним добавляются еще </w:t>
      </w:r>
      <w:r w:rsidRPr="00307DCC">
        <w:rPr>
          <w:bCs/>
        </w:rPr>
        <w:t>3</w:t>
      </w:r>
      <w:r w:rsidRPr="001843EA">
        <w:rPr>
          <w:bCs/>
          <w:lang w:val="uk-UA"/>
        </w:rPr>
        <w:t xml:space="preserve"> разряда, кодирующих подсе</w:t>
      </w:r>
      <w:r>
        <w:rPr>
          <w:bCs/>
          <w:lang w:val="uk-UA"/>
        </w:rPr>
        <w:t>ть, то длина маски составит 2</w:t>
      </w:r>
      <w:r w:rsidRPr="00307DCC">
        <w:rPr>
          <w:bCs/>
        </w:rPr>
        <w:t>4</w:t>
      </w:r>
      <w:r>
        <w:rPr>
          <w:bCs/>
          <w:lang w:val="uk-UA"/>
        </w:rPr>
        <w:t>+</w:t>
      </w:r>
      <w:r w:rsidRPr="00307DCC">
        <w:rPr>
          <w:bCs/>
        </w:rPr>
        <w:t>3</w:t>
      </w:r>
      <w:r>
        <w:rPr>
          <w:bCs/>
          <w:lang w:val="uk-UA"/>
        </w:rPr>
        <w:t>=2</w:t>
      </w:r>
      <w:r w:rsidRPr="00307DCC">
        <w:rPr>
          <w:bCs/>
        </w:rPr>
        <w:t>7</w:t>
      </w:r>
      <w:r w:rsidRPr="001843EA">
        <w:rPr>
          <w:bCs/>
          <w:lang w:val="uk-UA"/>
        </w:rPr>
        <w:t xml:space="preserve"> единицы.</w:t>
      </w:r>
    </w:p>
    <w:p w14:paraId="1CE6A4BF" w14:textId="77777777" w:rsidR="00307DCC" w:rsidRPr="001843EA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адреса подсетей и маски. Закодируем подсети в двоичной системе.</w:t>
      </w:r>
    </w:p>
    <w:p w14:paraId="5CF7B170" w14:textId="77777777" w:rsidR="00307DCC" w:rsidRPr="001843EA" w:rsidRDefault="00307DCC" w:rsidP="00307DCC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>Подсеть1: 001;</w:t>
      </w:r>
    </w:p>
    <w:p w14:paraId="255EFC91" w14:textId="77777777" w:rsidR="00307DCC" w:rsidRPr="001843EA" w:rsidRDefault="00307DCC" w:rsidP="00307DCC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>Подсеть2: 010;</w:t>
      </w:r>
    </w:p>
    <w:p w14:paraId="480C0936" w14:textId="77777777" w:rsidR="00307DCC" w:rsidRPr="001843EA" w:rsidRDefault="00307DCC" w:rsidP="00307DCC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>Подсеть3: 011;</w:t>
      </w:r>
    </w:p>
    <w:p w14:paraId="10CA41D9" w14:textId="77777777" w:rsidR="00307DCC" w:rsidRPr="001843EA" w:rsidRDefault="00307DCC" w:rsidP="00307DCC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>Подсеть4: 100;</w:t>
      </w:r>
    </w:p>
    <w:p w14:paraId="3A4CE485" w14:textId="786A52B4" w:rsidR="00307DCC" w:rsidRDefault="00307DCC" w:rsidP="00307DCC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>Подсеть5: 101.</w:t>
      </w:r>
    </w:p>
    <w:p w14:paraId="1DCC052D" w14:textId="655519CA" w:rsidR="00307DCC" w:rsidRPr="001843EA" w:rsidRDefault="00307DCC" w:rsidP="00307DCC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Подсеть</w:t>
      </w:r>
      <w:r>
        <w:rPr>
          <w:bCs/>
          <w:lang w:val="en-US"/>
        </w:rPr>
        <w:t>6</w:t>
      </w:r>
      <w:r>
        <w:rPr>
          <w:bCs/>
          <w:lang w:val="uk-UA"/>
        </w:rPr>
        <w:t>: 1</w:t>
      </w:r>
      <w:r w:rsidRPr="001843EA">
        <w:rPr>
          <w:bCs/>
          <w:lang w:val="uk-UA"/>
        </w:rPr>
        <w:t>1</w:t>
      </w:r>
      <w:r>
        <w:rPr>
          <w:bCs/>
          <w:lang w:val="en-US"/>
        </w:rPr>
        <w:t>0</w:t>
      </w:r>
      <w:r w:rsidRPr="001843EA">
        <w:rPr>
          <w:bCs/>
          <w:lang w:val="uk-UA"/>
        </w:rPr>
        <w:t>.</w:t>
      </w:r>
    </w:p>
    <w:p w14:paraId="21F3B74F" w14:textId="77777777" w:rsidR="00307DCC" w:rsidRPr="001843EA" w:rsidRDefault="00307DCC" w:rsidP="00307DCC">
      <w:pPr>
        <w:spacing w:after="0"/>
        <w:jc w:val="both"/>
        <w:rPr>
          <w:bCs/>
          <w:lang w:val="uk-UA"/>
        </w:rPr>
      </w:pPr>
    </w:p>
    <w:p w14:paraId="10C09B7D" w14:textId="77777777" w:rsidR="00307DCC" w:rsidRPr="001843EA" w:rsidRDefault="00307DCC" w:rsidP="00307DCC">
      <w:pPr>
        <w:jc w:val="both"/>
        <w:rPr>
          <w:bCs/>
          <w:lang w:val="uk-UA"/>
        </w:rPr>
      </w:pPr>
    </w:p>
    <w:p w14:paraId="4819C11C" w14:textId="77777777" w:rsidR="00307DCC" w:rsidRPr="001843EA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Запишем адреса подсетей:</w:t>
      </w:r>
    </w:p>
    <w:p w14:paraId="1F121994" w14:textId="2932E730" w:rsidR="00307DCC" w:rsidRPr="003432B0" w:rsidRDefault="00307DCC" w:rsidP="003432B0">
      <w:pPr>
        <w:spacing w:after="0"/>
        <w:jc w:val="both"/>
        <w:rPr>
          <w:bCs/>
        </w:rPr>
      </w:pP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</w:t>
      </w:r>
      <w:r w:rsidR="003432B0" w:rsidRPr="003432B0">
        <w:rPr>
          <w:bCs/>
        </w:rPr>
        <w:t>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 w:rsidR="003432B0">
        <w:rPr>
          <w:bCs/>
          <w:highlight w:val="yellow"/>
          <w:lang w:val="uk-UA"/>
        </w:rPr>
        <w:t>00</w:t>
      </w:r>
      <w:r w:rsidR="003432B0" w:rsidRPr="003432B0">
        <w:rPr>
          <w:bCs/>
          <w:highlight w:val="yellow"/>
        </w:rPr>
        <w:t>1</w:t>
      </w:r>
      <w:r w:rsidRPr="007F6611">
        <w:rPr>
          <w:bCs/>
          <w:lang w:val="uk-UA"/>
        </w:rPr>
        <w:t>00000</w:t>
      </w:r>
      <w:r w:rsidRPr="001843EA">
        <w:rPr>
          <w:bCs/>
          <w:lang w:val="uk-UA"/>
        </w:rPr>
        <w:tab/>
      </w:r>
      <w:r w:rsidR="003432B0">
        <w:rPr>
          <w:bCs/>
          <w:lang w:val="uk-UA"/>
        </w:rPr>
        <w:t>195.56.78.</w:t>
      </w:r>
      <w:r w:rsidR="003432B0" w:rsidRPr="003432B0">
        <w:rPr>
          <w:bCs/>
        </w:rPr>
        <w:t>32</w:t>
      </w:r>
    </w:p>
    <w:p w14:paraId="146C0468" w14:textId="49EE063F" w:rsidR="00307DCC" w:rsidRPr="003432B0" w:rsidRDefault="003432B0" w:rsidP="00E321A7">
      <w:pPr>
        <w:spacing w:after="0"/>
        <w:jc w:val="both"/>
        <w:rPr>
          <w:bCs/>
        </w:rPr>
      </w:pP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 w:rsidRPr="003432B0">
        <w:rPr>
          <w:bCs/>
          <w:highlight w:val="yellow"/>
          <w:lang w:val="uk-UA"/>
        </w:rPr>
        <w:t>0</w:t>
      </w:r>
      <w:r w:rsidRPr="003432B0">
        <w:rPr>
          <w:bCs/>
          <w:highlight w:val="yellow"/>
        </w:rPr>
        <w:t>10</w:t>
      </w:r>
      <w:r w:rsidRPr="007F6611">
        <w:rPr>
          <w:bCs/>
          <w:lang w:val="uk-UA"/>
        </w:rPr>
        <w:t>00000</w:t>
      </w:r>
      <w:r w:rsidR="00307DCC" w:rsidRPr="001843EA">
        <w:rPr>
          <w:bCs/>
          <w:lang w:val="uk-UA"/>
        </w:rPr>
        <w:tab/>
      </w:r>
      <w:r w:rsidR="00E321A7">
        <w:rPr>
          <w:bCs/>
          <w:lang w:val="uk-UA"/>
        </w:rPr>
        <w:t>195.56.78</w:t>
      </w:r>
      <w:r w:rsidR="00E321A7">
        <w:rPr>
          <w:bCs/>
          <w:lang w:val="en-US"/>
        </w:rPr>
        <w:t>.</w:t>
      </w:r>
      <w:r w:rsidRPr="003432B0">
        <w:rPr>
          <w:bCs/>
        </w:rPr>
        <w:t>64</w:t>
      </w:r>
    </w:p>
    <w:p w14:paraId="2CC35441" w14:textId="039F3173" w:rsidR="003432B0" w:rsidRPr="003432B0" w:rsidRDefault="003432B0" w:rsidP="00E321A7">
      <w:pPr>
        <w:spacing w:after="0"/>
        <w:jc w:val="both"/>
        <w:rPr>
          <w:bCs/>
        </w:rPr>
      </w:pP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>
        <w:rPr>
          <w:bCs/>
          <w:highlight w:val="yellow"/>
          <w:lang w:val="uk-UA"/>
        </w:rPr>
        <w:t>0</w:t>
      </w:r>
      <w:r w:rsidRPr="003432B0">
        <w:rPr>
          <w:bCs/>
          <w:highlight w:val="yellow"/>
        </w:rPr>
        <w:t>11</w:t>
      </w:r>
      <w:r w:rsidRPr="007F6611">
        <w:rPr>
          <w:bCs/>
          <w:lang w:val="uk-UA"/>
        </w:rPr>
        <w:t>00000</w:t>
      </w:r>
      <w:r w:rsidRPr="001843EA">
        <w:rPr>
          <w:bCs/>
          <w:lang w:val="uk-UA"/>
        </w:rPr>
        <w:tab/>
      </w:r>
      <w:r w:rsidR="00E321A7">
        <w:rPr>
          <w:bCs/>
          <w:lang w:val="uk-UA"/>
        </w:rPr>
        <w:t>195.56.78</w:t>
      </w:r>
      <w:r>
        <w:rPr>
          <w:bCs/>
          <w:lang w:val="uk-UA"/>
        </w:rPr>
        <w:t>.</w:t>
      </w:r>
      <w:r w:rsidRPr="003432B0">
        <w:rPr>
          <w:bCs/>
        </w:rPr>
        <w:t>96</w:t>
      </w:r>
    </w:p>
    <w:p w14:paraId="5C8418D4" w14:textId="55E28C8A" w:rsidR="003432B0" w:rsidRPr="003432B0" w:rsidRDefault="003432B0" w:rsidP="00E321A7">
      <w:pPr>
        <w:spacing w:after="0"/>
        <w:jc w:val="both"/>
        <w:rPr>
          <w:bCs/>
        </w:rPr>
      </w:pP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 w:rsidRPr="003432B0">
        <w:rPr>
          <w:bCs/>
          <w:highlight w:val="yellow"/>
        </w:rPr>
        <w:t>1</w:t>
      </w:r>
      <w:r w:rsidRPr="003432B0">
        <w:rPr>
          <w:bCs/>
          <w:highlight w:val="yellow"/>
          <w:lang w:val="uk-UA"/>
        </w:rPr>
        <w:t>00</w:t>
      </w:r>
      <w:r w:rsidRPr="007F6611">
        <w:rPr>
          <w:bCs/>
          <w:lang w:val="uk-UA"/>
        </w:rPr>
        <w:t>00000</w:t>
      </w:r>
      <w:r w:rsidRPr="001843EA">
        <w:rPr>
          <w:bCs/>
          <w:lang w:val="uk-UA"/>
        </w:rPr>
        <w:tab/>
      </w:r>
      <w:r w:rsidR="00E321A7">
        <w:rPr>
          <w:bCs/>
          <w:lang w:val="uk-UA"/>
        </w:rPr>
        <w:t>195.56.78</w:t>
      </w:r>
      <w:r>
        <w:rPr>
          <w:bCs/>
          <w:lang w:val="uk-UA"/>
        </w:rPr>
        <w:t>.</w:t>
      </w:r>
      <w:r w:rsidRPr="003432B0">
        <w:rPr>
          <w:bCs/>
        </w:rPr>
        <w:t>128</w:t>
      </w:r>
    </w:p>
    <w:p w14:paraId="52B96757" w14:textId="73A40EFA" w:rsidR="003432B0" w:rsidRPr="00E321A7" w:rsidRDefault="003432B0" w:rsidP="00E321A7">
      <w:pPr>
        <w:spacing w:after="0"/>
        <w:jc w:val="both"/>
        <w:rPr>
          <w:bCs/>
          <w:lang w:val="en-US"/>
        </w:rPr>
      </w:pP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 w:rsidRPr="003432B0">
        <w:rPr>
          <w:bCs/>
          <w:highlight w:val="yellow"/>
        </w:rPr>
        <w:t>1</w:t>
      </w:r>
      <w:r>
        <w:rPr>
          <w:bCs/>
          <w:highlight w:val="yellow"/>
          <w:lang w:val="uk-UA"/>
        </w:rPr>
        <w:t>0</w:t>
      </w:r>
      <w:r w:rsidRPr="003432B0">
        <w:rPr>
          <w:bCs/>
          <w:highlight w:val="yellow"/>
        </w:rPr>
        <w:t>1</w:t>
      </w:r>
      <w:r w:rsidRPr="007F6611">
        <w:rPr>
          <w:bCs/>
          <w:lang w:val="uk-UA"/>
        </w:rPr>
        <w:t>00000</w:t>
      </w:r>
      <w:r w:rsidRPr="001843EA">
        <w:rPr>
          <w:bCs/>
          <w:lang w:val="uk-UA"/>
        </w:rPr>
        <w:tab/>
      </w:r>
      <w:r w:rsidR="00E321A7">
        <w:rPr>
          <w:bCs/>
          <w:lang w:val="uk-UA"/>
        </w:rPr>
        <w:t>195.56.78</w:t>
      </w:r>
      <w:r>
        <w:rPr>
          <w:bCs/>
          <w:lang w:val="uk-UA"/>
        </w:rPr>
        <w:t>.</w:t>
      </w:r>
      <w:r w:rsidRPr="003432B0">
        <w:rPr>
          <w:bCs/>
        </w:rPr>
        <w:t>160</w:t>
      </w:r>
      <w:r w:rsidR="00E321A7">
        <w:rPr>
          <w:bCs/>
          <w:lang w:val="en-US"/>
        </w:rPr>
        <w:t xml:space="preserve"> </w:t>
      </w:r>
    </w:p>
    <w:p w14:paraId="2DBE44C8" w14:textId="54E1A022" w:rsidR="003432B0" w:rsidRPr="003432B0" w:rsidRDefault="003432B0" w:rsidP="00E321A7">
      <w:pPr>
        <w:spacing w:after="0"/>
        <w:jc w:val="both"/>
        <w:rPr>
          <w:bCs/>
        </w:rPr>
      </w:pP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 w:rsidRPr="003432B0">
        <w:rPr>
          <w:bCs/>
          <w:highlight w:val="yellow"/>
        </w:rPr>
        <w:t>110</w:t>
      </w:r>
      <w:r w:rsidRPr="007F6611">
        <w:rPr>
          <w:bCs/>
          <w:lang w:val="uk-UA"/>
        </w:rPr>
        <w:t>00000</w:t>
      </w:r>
      <w:r w:rsidRPr="001843EA">
        <w:rPr>
          <w:bCs/>
          <w:lang w:val="uk-UA"/>
        </w:rPr>
        <w:tab/>
      </w:r>
      <w:r w:rsidR="00E321A7">
        <w:rPr>
          <w:bCs/>
          <w:lang w:val="uk-UA"/>
        </w:rPr>
        <w:t>195.56.78</w:t>
      </w:r>
      <w:r>
        <w:rPr>
          <w:bCs/>
          <w:lang w:val="uk-UA"/>
        </w:rPr>
        <w:t>.</w:t>
      </w:r>
      <w:r w:rsidRPr="003432B0">
        <w:rPr>
          <w:bCs/>
        </w:rPr>
        <w:t>192</w:t>
      </w:r>
    </w:p>
    <w:p w14:paraId="20DF64EE" w14:textId="77777777" w:rsidR="003432B0" w:rsidRPr="003432B0" w:rsidRDefault="003432B0" w:rsidP="00307DCC">
      <w:pPr>
        <w:spacing w:after="0"/>
        <w:jc w:val="both"/>
        <w:rPr>
          <w:bCs/>
        </w:rPr>
      </w:pPr>
    </w:p>
    <w:p w14:paraId="6BA2D6E3" w14:textId="77777777" w:rsidR="00307DCC" w:rsidRPr="001843EA" w:rsidRDefault="00307DCC" w:rsidP="00307DCC">
      <w:pPr>
        <w:jc w:val="both"/>
        <w:rPr>
          <w:bCs/>
          <w:lang w:val="uk-UA"/>
        </w:rPr>
      </w:pPr>
    </w:p>
    <w:p w14:paraId="611AB122" w14:textId="19A41833" w:rsidR="00307DCC" w:rsidRPr="001843EA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Уч</w:t>
      </w:r>
      <w:r>
        <w:rPr>
          <w:bCs/>
          <w:lang w:val="uk-UA"/>
        </w:rPr>
        <w:t>итывая, что маска имеет длину 2</w:t>
      </w:r>
      <w:r w:rsidR="003432B0" w:rsidRPr="003432B0">
        <w:rPr>
          <w:bCs/>
        </w:rPr>
        <w:t>7</w:t>
      </w:r>
      <w:r w:rsidRPr="001843EA">
        <w:rPr>
          <w:bCs/>
          <w:lang w:val="uk-UA"/>
        </w:rPr>
        <w:t xml:space="preserve"> единицы, запишем ее:</w:t>
      </w:r>
    </w:p>
    <w:p w14:paraId="580A4A21" w14:textId="7D3A53B4" w:rsidR="00307DCC" w:rsidRPr="003432B0" w:rsidRDefault="00307DCC" w:rsidP="00307DCC">
      <w:pPr>
        <w:jc w:val="both"/>
        <w:rPr>
          <w:bCs/>
          <w:lang w:val="en-US"/>
        </w:rPr>
      </w:pPr>
      <w:r w:rsidRPr="001843EA">
        <w:rPr>
          <w:bCs/>
          <w:lang w:val="uk-UA"/>
        </w:rPr>
        <w:t>11111111.11111111.111111</w:t>
      </w:r>
      <w:r w:rsidR="003432B0">
        <w:rPr>
          <w:bCs/>
          <w:lang w:val="en-US"/>
        </w:rPr>
        <w:t>11</w:t>
      </w:r>
      <w:r w:rsidR="003432B0">
        <w:rPr>
          <w:bCs/>
          <w:lang w:val="uk-UA"/>
        </w:rPr>
        <w:t>.</w:t>
      </w:r>
      <w:r w:rsidR="003432B0">
        <w:rPr>
          <w:bCs/>
          <w:lang w:val="en-US"/>
        </w:rPr>
        <w:t>111</w:t>
      </w:r>
      <w:r>
        <w:rPr>
          <w:bCs/>
          <w:lang w:val="uk-UA"/>
        </w:rPr>
        <w:t>00000</w:t>
      </w:r>
      <w:r>
        <w:rPr>
          <w:bCs/>
          <w:lang w:val="uk-UA"/>
        </w:rPr>
        <w:tab/>
        <w:t>255.255.25</w:t>
      </w:r>
      <w:r w:rsidR="003432B0">
        <w:rPr>
          <w:bCs/>
          <w:lang w:val="en-US"/>
        </w:rPr>
        <w:t>5</w:t>
      </w:r>
      <w:r w:rsidR="003432B0">
        <w:rPr>
          <w:bCs/>
          <w:lang w:val="uk-UA"/>
        </w:rPr>
        <w:t>.</w:t>
      </w:r>
      <w:r w:rsidR="003432B0">
        <w:rPr>
          <w:bCs/>
          <w:lang w:val="en-US"/>
        </w:rPr>
        <w:t>224</w:t>
      </w:r>
    </w:p>
    <w:p w14:paraId="1DCAB998" w14:textId="77777777" w:rsidR="00307DCC" w:rsidRPr="001843EA" w:rsidRDefault="00307DCC" w:rsidP="00307DCC">
      <w:pPr>
        <w:jc w:val="both"/>
        <w:rPr>
          <w:bCs/>
          <w:lang w:val="uk-UA"/>
        </w:rPr>
      </w:pPr>
    </w:p>
    <w:p w14:paraId="053EBB63" w14:textId="77777777" w:rsidR="00307DCC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параметры каждой под</w:t>
      </w:r>
      <w:r>
        <w:rPr>
          <w:bCs/>
          <w:lang w:val="uk-UA"/>
        </w:rPr>
        <w:t>сети</w:t>
      </w:r>
      <w:r w:rsidRPr="001843EA">
        <w:rPr>
          <w:bCs/>
          <w:lang w:val="uk-UA"/>
        </w:rPr>
        <w:t xml:space="preserve">. </w:t>
      </w:r>
    </w:p>
    <w:p w14:paraId="52A77D29" w14:textId="77777777" w:rsidR="00307DCC" w:rsidRPr="001843EA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широковещательный адрес, максимально возможное количество узлов и диапазон адресов.</w:t>
      </w:r>
    </w:p>
    <w:p w14:paraId="7E797092" w14:textId="77777777" w:rsidR="00307DCC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Широковещательный адрес определяется как побитовое логическое ИЛИ между IP-адресом и инверсией маски.</w:t>
      </w:r>
    </w:p>
    <w:p w14:paraId="13E099B6" w14:textId="77777777" w:rsidR="00307DCC" w:rsidRPr="001843EA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подсети 1</w:t>
      </w:r>
    </w:p>
    <w:p w14:paraId="2A759A95" w14:textId="581AAA2B" w:rsidR="00307DCC" w:rsidRPr="001843EA" w:rsidRDefault="003432B0" w:rsidP="003432B0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195.56.78.</w:t>
      </w:r>
      <w:r w:rsidRPr="003432B0">
        <w:rPr>
          <w:bCs/>
        </w:rPr>
        <w:t>32</w:t>
      </w:r>
      <w:r w:rsidR="00307DCC" w:rsidRPr="001843EA">
        <w:rPr>
          <w:bCs/>
          <w:lang w:val="uk-UA"/>
        </w:rPr>
        <w:tab/>
      </w:r>
      <w:r w:rsidR="00307DCC" w:rsidRPr="001843EA">
        <w:rPr>
          <w:bCs/>
          <w:lang w:val="uk-UA"/>
        </w:rPr>
        <w:tab/>
      </w: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>
        <w:rPr>
          <w:bCs/>
          <w:highlight w:val="yellow"/>
          <w:lang w:val="uk-UA"/>
        </w:rPr>
        <w:t>00</w:t>
      </w:r>
      <w:r w:rsidRPr="003432B0">
        <w:rPr>
          <w:bCs/>
          <w:highlight w:val="yellow"/>
        </w:rPr>
        <w:t>1</w:t>
      </w:r>
      <w:r w:rsidRPr="007F6611">
        <w:rPr>
          <w:bCs/>
          <w:lang w:val="uk-UA"/>
        </w:rPr>
        <w:t>00000</w:t>
      </w:r>
    </w:p>
    <w:p w14:paraId="7CB81A32" w14:textId="77777777" w:rsidR="00307DCC" w:rsidRPr="001843EA" w:rsidRDefault="00307DCC" w:rsidP="00307DCC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3DD1E8B9" w14:textId="07A2BBF9" w:rsidR="00307DCC" w:rsidRPr="001843EA" w:rsidRDefault="00307DCC" w:rsidP="00307DCC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="003432B0" w:rsidRPr="003432B0">
        <w:rPr>
          <w:bCs/>
        </w:rPr>
        <w:t>0</w:t>
      </w:r>
      <w:r w:rsidR="003432B0">
        <w:rPr>
          <w:bCs/>
          <w:lang w:val="uk-UA"/>
        </w:rPr>
        <w:t>.</w:t>
      </w:r>
      <w:r w:rsidR="003432B0" w:rsidRPr="003432B0">
        <w:rPr>
          <w:bCs/>
        </w:rPr>
        <w:t>31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000000</w:t>
      </w:r>
      <w:r w:rsidR="003432B0" w:rsidRPr="003432B0">
        <w:rPr>
          <w:bCs/>
        </w:rPr>
        <w:t>00</w:t>
      </w:r>
      <w:r w:rsidR="003432B0">
        <w:rPr>
          <w:bCs/>
          <w:lang w:val="uk-UA"/>
        </w:rPr>
        <w:t>.</w:t>
      </w:r>
      <w:r w:rsidR="003432B0" w:rsidRPr="003432B0">
        <w:rPr>
          <w:bCs/>
        </w:rPr>
        <w:t>000</w:t>
      </w:r>
      <w:r w:rsidRPr="001843EA">
        <w:rPr>
          <w:bCs/>
          <w:lang w:val="uk-UA"/>
        </w:rPr>
        <w:t>11111</w:t>
      </w:r>
    </w:p>
    <w:p w14:paraId="38D9E516" w14:textId="1C8CC34C" w:rsidR="00307DCC" w:rsidRPr="001843EA" w:rsidRDefault="003432B0" w:rsidP="003432B0">
      <w:pPr>
        <w:ind w:left="1416" w:hanging="1416"/>
        <w:jc w:val="both"/>
        <w:rPr>
          <w:bCs/>
          <w:lang w:val="uk-UA"/>
        </w:rPr>
      </w:pPr>
      <w:r>
        <w:rPr>
          <w:bCs/>
          <w:lang w:val="uk-UA"/>
        </w:rPr>
        <w:t>195.56.78.</w:t>
      </w:r>
      <w:r>
        <w:rPr>
          <w:bCs/>
          <w:lang w:val="en-US"/>
        </w:rPr>
        <w:t>63</w:t>
      </w:r>
      <w:r w:rsidR="00307DCC">
        <w:rPr>
          <w:bCs/>
          <w:lang w:val="uk-UA"/>
        </w:rPr>
        <w:tab/>
      </w:r>
      <w:r w:rsidR="00307DCC">
        <w:rPr>
          <w:bCs/>
          <w:lang w:val="uk-UA"/>
        </w:rPr>
        <w:tab/>
      </w:r>
      <w:r w:rsidRPr="003432B0">
        <w:rPr>
          <w:bCs/>
        </w:rPr>
        <w:t>10101001.00111000.01001110.001</w:t>
      </w:r>
      <w:r>
        <w:rPr>
          <w:bCs/>
          <w:lang w:val="en-US"/>
        </w:rPr>
        <w:t>11111</w:t>
      </w:r>
      <w:r w:rsidR="00307DCC">
        <w:rPr>
          <w:bCs/>
          <w:lang w:val="uk-UA"/>
        </w:rPr>
        <w:tab/>
      </w:r>
    </w:p>
    <w:p w14:paraId="1A365BB4" w14:textId="38645ECB" w:rsidR="00307DCC" w:rsidRPr="001843EA" w:rsidRDefault="00307DCC" w:rsidP="00307DCC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Максимально возможное количество узлов определяется количеством разрядов, отведенных под номер узл</w:t>
      </w:r>
      <w:r>
        <w:rPr>
          <w:bCs/>
          <w:lang w:val="uk-UA"/>
        </w:rPr>
        <w:t>а. В нашем случае длина маски 2</w:t>
      </w:r>
      <w:r w:rsidR="003432B0" w:rsidRPr="003432B0">
        <w:rPr>
          <w:bCs/>
        </w:rPr>
        <w:t>7</w:t>
      </w:r>
      <w:r w:rsidRPr="001843EA">
        <w:rPr>
          <w:bCs/>
          <w:lang w:val="uk-UA"/>
        </w:rPr>
        <w:t xml:space="preserve"> разряда, тогда под узел</w:t>
      </w:r>
      <w:r>
        <w:rPr>
          <w:bCs/>
          <w:lang w:val="uk-UA"/>
        </w:rPr>
        <w:t xml:space="preserve"> остается 32-2</w:t>
      </w:r>
      <w:r w:rsidR="003432B0" w:rsidRPr="003432B0">
        <w:rPr>
          <w:bCs/>
        </w:rPr>
        <w:t>7</w:t>
      </w:r>
      <w:r>
        <w:rPr>
          <w:bCs/>
          <w:lang w:val="uk-UA"/>
        </w:rPr>
        <w:t>=</w:t>
      </w:r>
      <w:r w:rsidR="003432B0" w:rsidRPr="003432B0">
        <w:rPr>
          <w:bCs/>
        </w:rPr>
        <w:t xml:space="preserve"> 5</w:t>
      </w:r>
      <w:r w:rsidRPr="001843EA">
        <w:rPr>
          <w:bCs/>
          <w:lang w:val="uk-UA"/>
        </w:rPr>
        <w:t xml:space="preserve"> разрядов. Тогда максимально возможно количество узлов 2</w:t>
      </w:r>
      <w:r w:rsidR="003432B0">
        <w:rPr>
          <w:bCs/>
          <w:vertAlign w:val="superscript"/>
          <w:lang w:val="en-US"/>
        </w:rPr>
        <w:t>5</w:t>
      </w:r>
      <w:r>
        <w:rPr>
          <w:bCs/>
          <w:lang w:val="uk-UA"/>
        </w:rPr>
        <w:t>-2=</w:t>
      </w:r>
      <w:r w:rsidR="003432B0">
        <w:rPr>
          <w:bCs/>
          <w:lang w:val="en-US"/>
        </w:rPr>
        <w:t>30</w:t>
      </w:r>
      <w:r w:rsidRPr="001843EA">
        <w:rPr>
          <w:bCs/>
          <w:lang w:val="uk-UA"/>
        </w:rPr>
        <w:t xml:space="preserve"> узлов. «-2» – потому что х.х.х.255 – это широковещательный адрес, х.х.х.254 – адрес маршрутизатора.</w:t>
      </w:r>
    </w:p>
    <w:p w14:paraId="3268D2A5" w14:textId="31102C54" w:rsidR="00307DCC" w:rsidRDefault="00307DCC" w:rsidP="003432B0">
      <w:pPr>
        <w:jc w:val="both"/>
        <w:rPr>
          <w:bCs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 w:rsidR="003432B0">
        <w:rPr>
          <w:bCs/>
          <w:lang w:val="uk-UA"/>
        </w:rPr>
        <w:t>195.56.78.</w:t>
      </w:r>
      <w:r w:rsidR="003432B0" w:rsidRPr="003432B0">
        <w:rPr>
          <w:bCs/>
        </w:rPr>
        <w:t xml:space="preserve">32 </w:t>
      </w:r>
      <w:r w:rsidRPr="001843EA">
        <w:rPr>
          <w:bCs/>
          <w:lang w:val="uk-UA"/>
        </w:rPr>
        <w:t xml:space="preserve">до широковещательного адреса </w:t>
      </w:r>
      <w:r w:rsidR="003432B0">
        <w:rPr>
          <w:bCs/>
          <w:lang w:val="uk-UA"/>
        </w:rPr>
        <w:t>195.56.78.</w:t>
      </w:r>
      <w:r w:rsidR="003432B0" w:rsidRPr="003432B0">
        <w:rPr>
          <w:bCs/>
        </w:rPr>
        <w:t>63</w:t>
      </w:r>
      <w:r w:rsidRPr="001843EA">
        <w:rPr>
          <w:bCs/>
          <w:lang w:val="uk-UA"/>
        </w:rPr>
        <w:t xml:space="preserve">. В этом случае диапазон выглядит следующим образом: </w:t>
      </w:r>
      <w:r w:rsidR="003432B0">
        <w:rPr>
          <w:bCs/>
          <w:lang w:val="uk-UA"/>
        </w:rPr>
        <w:t>195.56.78.</w:t>
      </w:r>
      <w:r w:rsidR="003432B0">
        <w:rPr>
          <w:bCs/>
        </w:rPr>
        <w:t>3</w:t>
      </w:r>
      <w:r w:rsidR="003432B0" w:rsidRPr="003432B0">
        <w:rPr>
          <w:bCs/>
        </w:rPr>
        <w:t>3</w:t>
      </w:r>
      <w:r w:rsidRPr="00D25F2E">
        <w:rPr>
          <w:bCs/>
        </w:rPr>
        <w:t xml:space="preserve"> </w:t>
      </w:r>
      <w:r w:rsidRPr="001843EA">
        <w:rPr>
          <w:bCs/>
          <w:lang w:val="uk-UA"/>
        </w:rPr>
        <w:t xml:space="preserve">– </w:t>
      </w:r>
      <w:r w:rsidR="003432B0">
        <w:rPr>
          <w:bCs/>
          <w:lang w:val="uk-UA"/>
        </w:rPr>
        <w:t>195.56.78.</w:t>
      </w:r>
      <w:r w:rsidR="003432B0" w:rsidRPr="003432B0">
        <w:rPr>
          <w:bCs/>
        </w:rPr>
        <w:t>63</w:t>
      </w:r>
    </w:p>
    <w:p w14:paraId="54814DA2" w14:textId="7F8C25C0" w:rsidR="003432B0" w:rsidRDefault="003432B0" w:rsidP="003432B0">
      <w:pPr>
        <w:jc w:val="both"/>
        <w:rPr>
          <w:bCs/>
        </w:rPr>
      </w:pPr>
    </w:p>
    <w:p w14:paraId="6423FE51" w14:textId="305A4E02" w:rsidR="003432B0" w:rsidRPr="00E321A7" w:rsidRDefault="003432B0" w:rsidP="003432B0">
      <w:pPr>
        <w:jc w:val="both"/>
        <w:rPr>
          <w:bCs/>
          <w:lang w:val="en-US"/>
        </w:rPr>
      </w:pPr>
      <w:r w:rsidRPr="001843EA">
        <w:rPr>
          <w:bCs/>
          <w:lang w:val="uk-UA"/>
        </w:rPr>
        <w:t>под</w:t>
      </w:r>
      <w:r w:rsidR="00E321A7">
        <w:rPr>
          <w:bCs/>
          <w:lang w:val="uk-UA"/>
        </w:rPr>
        <w:t xml:space="preserve">сети </w:t>
      </w:r>
      <w:r w:rsidR="00E321A7">
        <w:rPr>
          <w:bCs/>
          <w:lang w:val="en-US"/>
        </w:rPr>
        <w:t>2</w:t>
      </w:r>
    </w:p>
    <w:p w14:paraId="53E05493" w14:textId="5CCD1630" w:rsidR="003432B0" w:rsidRPr="001843EA" w:rsidRDefault="00E321A7" w:rsidP="003432B0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195.56.78</w:t>
      </w:r>
      <w:r>
        <w:rPr>
          <w:bCs/>
          <w:lang w:val="en-US"/>
        </w:rPr>
        <w:t>.</w:t>
      </w:r>
      <w:r w:rsidRPr="003432B0">
        <w:rPr>
          <w:bCs/>
        </w:rPr>
        <w:t>64</w:t>
      </w:r>
      <w:r w:rsidR="003432B0" w:rsidRPr="001843EA">
        <w:rPr>
          <w:bCs/>
          <w:lang w:val="uk-UA"/>
        </w:rPr>
        <w:tab/>
      </w:r>
      <w:r w:rsidR="003432B0" w:rsidRPr="001843EA">
        <w:rPr>
          <w:bCs/>
          <w:lang w:val="uk-UA"/>
        </w:rPr>
        <w:tab/>
      </w:r>
      <w:r w:rsidR="003432B0" w:rsidRPr="003432B0">
        <w:rPr>
          <w:bCs/>
        </w:rPr>
        <w:t>1</w:t>
      </w:r>
      <w:r w:rsidR="003432B0">
        <w:rPr>
          <w:bCs/>
        </w:rPr>
        <w:t>0</w:t>
      </w:r>
      <w:r w:rsidR="003432B0" w:rsidRPr="003432B0">
        <w:rPr>
          <w:bCs/>
        </w:rPr>
        <w:t>1</w:t>
      </w:r>
      <w:r w:rsidR="003432B0">
        <w:rPr>
          <w:bCs/>
        </w:rPr>
        <w:t>010</w:t>
      </w:r>
      <w:r w:rsidR="003432B0" w:rsidRPr="00062C14">
        <w:rPr>
          <w:bCs/>
        </w:rPr>
        <w:t>0</w:t>
      </w:r>
      <w:r w:rsidR="003432B0" w:rsidRPr="003432B0">
        <w:rPr>
          <w:bCs/>
        </w:rPr>
        <w:t>1</w:t>
      </w:r>
      <w:r w:rsidR="003432B0">
        <w:rPr>
          <w:bCs/>
          <w:lang w:val="uk-UA"/>
        </w:rPr>
        <w:t>.00</w:t>
      </w:r>
      <w:r w:rsidR="003432B0" w:rsidRPr="003432B0">
        <w:rPr>
          <w:bCs/>
        </w:rPr>
        <w:t>111</w:t>
      </w:r>
      <w:r w:rsidR="003432B0">
        <w:rPr>
          <w:bCs/>
          <w:lang w:val="uk-UA"/>
        </w:rPr>
        <w:t>0</w:t>
      </w:r>
      <w:r w:rsidR="003432B0" w:rsidRPr="00062C14">
        <w:rPr>
          <w:bCs/>
        </w:rPr>
        <w:t>0</w:t>
      </w:r>
      <w:r w:rsidR="003432B0" w:rsidRPr="003432B0">
        <w:rPr>
          <w:bCs/>
        </w:rPr>
        <w:t>0</w:t>
      </w:r>
      <w:r w:rsidR="003432B0">
        <w:rPr>
          <w:bCs/>
          <w:lang w:val="uk-UA"/>
        </w:rPr>
        <w:t>.</w:t>
      </w:r>
      <w:r w:rsidR="003432B0" w:rsidRPr="003432B0">
        <w:rPr>
          <w:bCs/>
        </w:rPr>
        <w:t>01</w:t>
      </w:r>
      <w:r w:rsidR="003432B0">
        <w:rPr>
          <w:bCs/>
          <w:lang w:val="uk-UA"/>
        </w:rPr>
        <w:t>0</w:t>
      </w:r>
      <w:r w:rsidR="003432B0" w:rsidRPr="003432B0">
        <w:rPr>
          <w:bCs/>
        </w:rPr>
        <w:t>0111</w:t>
      </w:r>
      <w:r w:rsidR="003432B0" w:rsidRPr="00307DCC">
        <w:rPr>
          <w:bCs/>
        </w:rPr>
        <w:t>0</w:t>
      </w:r>
      <w:r w:rsidR="003432B0" w:rsidRPr="007F6611">
        <w:rPr>
          <w:bCs/>
          <w:lang w:val="uk-UA"/>
        </w:rPr>
        <w:t>.</w:t>
      </w:r>
      <w:r w:rsidR="003432B0" w:rsidRPr="003432B0">
        <w:rPr>
          <w:bCs/>
          <w:highlight w:val="yellow"/>
          <w:lang w:val="uk-UA"/>
        </w:rPr>
        <w:t>0</w:t>
      </w:r>
      <w:r w:rsidR="003432B0" w:rsidRPr="003432B0">
        <w:rPr>
          <w:bCs/>
          <w:highlight w:val="yellow"/>
        </w:rPr>
        <w:t>10</w:t>
      </w:r>
      <w:r w:rsidR="003432B0" w:rsidRPr="007F6611">
        <w:rPr>
          <w:bCs/>
          <w:lang w:val="uk-UA"/>
        </w:rPr>
        <w:t>00000</w:t>
      </w:r>
    </w:p>
    <w:p w14:paraId="60195B80" w14:textId="77777777" w:rsidR="003432B0" w:rsidRPr="001843EA" w:rsidRDefault="003432B0" w:rsidP="003432B0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47D81E02" w14:textId="77777777" w:rsidR="003432B0" w:rsidRPr="001843EA" w:rsidRDefault="003432B0" w:rsidP="003432B0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31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000000</w:t>
      </w:r>
      <w:r w:rsidRPr="003432B0">
        <w:rPr>
          <w:bCs/>
        </w:rPr>
        <w:t>00</w:t>
      </w:r>
      <w:r>
        <w:rPr>
          <w:bCs/>
          <w:lang w:val="uk-UA"/>
        </w:rPr>
        <w:t>.</w:t>
      </w:r>
      <w:r w:rsidRPr="003432B0">
        <w:rPr>
          <w:bCs/>
        </w:rPr>
        <w:t>000</w:t>
      </w:r>
      <w:r w:rsidRPr="001843EA">
        <w:rPr>
          <w:bCs/>
          <w:lang w:val="uk-UA"/>
        </w:rPr>
        <w:t>11111</w:t>
      </w:r>
    </w:p>
    <w:p w14:paraId="49040AC4" w14:textId="1FBE089E" w:rsidR="003432B0" w:rsidRPr="001843EA" w:rsidRDefault="003432B0" w:rsidP="003432B0">
      <w:pPr>
        <w:ind w:left="1416" w:hanging="1416"/>
        <w:jc w:val="both"/>
        <w:rPr>
          <w:bCs/>
          <w:lang w:val="uk-UA"/>
        </w:rPr>
      </w:pPr>
      <w:r>
        <w:rPr>
          <w:bCs/>
          <w:lang w:val="uk-UA"/>
        </w:rPr>
        <w:t>195.56.78.</w:t>
      </w:r>
      <w:r w:rsidR="00E321A7" w:rsidRPr="00E321A7">
        <w:rPr>
          <w:bCs/>
        </w:rPr>
        <w:t>95</w:t>
      </w:r>
      <w:r>
        <w:rPr>
          <w:bCs/>
          <w:lang w:val="uk-UA"/>
        </w:rPr>
        <w:tab/>
      </w:r>
      <w:r>
        <w:rPr>
          <w:bCs/>
          <w:lang w:val="uk-UA"/>
        </w:rPr>
        <w:tab/>
      </w:r>
      <w:r w:rsidR="00E321A7">
        <w:rPr>
          <w:bCs/>
        </w:rPr>
        <w:t>10101001.00111000.01001110.0</w:t>
      </w:r>
      <w:r w:rsidR="00E321A7" w:rsidRPr="00E321A7">
        <w:rPr>
          <w:bCs/>
        </w:rPr>
        <w:t>10</w:t>
      </w:r>
      <w:r w:rsidRPr="003432B0">
        <w:rPr>
          <w:bCs/>
        </w:rPr>
        <w:t>11111</w:t>
      </w:r>
      <w:r>
        <w:rPr>
          <w:bCs/>
          <w:lang w:val="uk-UA"/>
        </w:rPr>
        <w:tab/>
      </w:r>
    </w:p>
    <w:p w14:paraId="05DE8A59" w14:textId="35254BAF" w:rsidR="003432B0" w:rsidRDefault="003432B0" w:rsidP="00E321A7">
      <w:pPr>
        <w:jc w:val="both"/>
        <w:rPr>
          <w:bCs/>
          <w:lang w:val="en-US"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 w:rsidR="00E321A7">
        <w:rPr>
          <w:bCs/>
          <w:lang w:val="uk-UA"/>
        </w:rPr>
        <w:t>195.56.78</w:t>
      </w:r>
      <w:r w:rsidR="00E321A7" w:rsidRPr="00E321A7">
        <w:rPr>
          <w:bCs/>
        </w:rPr>
        <w:t>.</w:t>
      </w:r>
      <w:r w:rsidR="00E321A7" w:rsidRPr="003432B0">
        <w:rPr>
          <w:bCs/>
        </w:rPr>
        <w:t>64</w:t>
      </w:r>
      <w:r w:rsidR="00E321A7" w:rsidRPr="00E321A7">
        <w:rPr>
          <w:bCs/>
        </w:rPr>
        <w:t xml:space="preserve"> </w:t>
      </w:r>
      <w:r w:rsidRPr="001843EA">
        <w:rPr>
          <w:bCs/>
          <w:lang w:val="uk-UA"/>
        </w:rPr>
        <w:t xml:space="preserve">до широковещательного адреса </w:t>
      </w:r>
      <w:r w:rsidR="00E321A7">
        <w:rPr>
          <w:bCs/>
          <w:lang w:val="uk-UA"/>
        </w:rPr>
        <w:t>195.56.78.</w:t>
      </w:r>
      <w:r w:rsidR="00E321A7" w:rsidRPr="00E321A7">
        <w:rPr>
          <w:bCs/>
        </w:rPr>
        <w:t>95</w:t>
      </w:r>
      <w:r w:rsidRPr="001843EA">
        <w:rPr>
          <w:bCs/>
          <w:lang w:val="uk-UA"/>
        </w:rPr>
        <w:t xml:space="preserve">. В этом случае диапазон выглядит следующим образом: </w:t>
      </w:r>
      <w:r w:rsidR="00E321A7">
        <w:rPr>
          <w:bCs/>
          <w:lang w:val="uk-UA"/>
        </w:rPr>
        <w:t>195.56.78</w:t>
      </w:r>
      <w:r w:rsidR="00E321A7" w:rsidRPr="00E321A7">
        <w:rPr>
          <w:bCs/>
        </w:rPr>
        <w:t>.</w:t>
      </w:r>
      <w:r w:rsidR="00E321A7">
        <w:rPr>
          <w:bCs/>
        </w:rPr>
        <w:t>6</w:t>
      </w:r>
      <w:r w:rsidR="00E321A7" w:rsidRPr="00E321A7">
        <w:rPr>
          <w:bCs/>
        </w:rPr>
        <w:t xml:space="preserve">5 </w:t>
      </w:r>
      <w:r w:rsidRPr="001843EA">
        <w:rPr>
          <w:bCs/>
          <w:lang w:val="uk-UA"/>
        </w:rPr>
        <w:t xml:space="preserve">– </w:t>
      </w:r>
      <w:r w:rsidR="00E321A7">
        <w:rPr>
          <w:bCs/>
          <w:lang w:val="uk-UA"/>
        </w:rPr>
        <w:t>195.56.78.</w:t>
      </w:r>
      <w:r w:rsidR="00E321A7">
        <w:rPr>
          <w:bCs/>
        </w:rPr>
        <w:t>9</w:t>
      </w:r>
      <w:r w:rsidR="00E321A7">
        <w:rPr>
          <w:bCs/>
          <w:lang w:val="en-US"/>
        </w:rPr>
        <w:t>4</w:t>
      </w:r>
    </w:p>
    <w:p w14:paraId="72D54705" w14:textId="7B1291D5" w:rsidR="00E321A7" w:rsidRDefault="00E321A7" w:rsidP="00E321A7">
      <w:pPr>
        <w:jc w:val="both"/>
        <w:rPr>
          <w:bCs/>
          <w:lang w:val="en-US"/>
        </w:rPr>
      </w:pPr>
    </w:p>
    <w:p w14:paraId="2CCEC8AB" w14:textId="61CD8165" w:rsidR="00E321A7" w:rsidRPr="00E321A7" w:rsidRDefault="00E321A7" w:rsidP="00E321A7">
      <w:pPr>
        <w:jc w:val="both"/>
        <w:rPr>
          <w:bCs/>
          <w:lang w:val="en-US"/>
        </w:rPr>
      </w:pPr>
      <w:r w:rsidRPr="001843EA">
        <w:rPr>
          <w:bCs/>
          <w:lang w:val="uk-UA"/>
        </w:rPr>
        <w:lastRenderedPageBreak/>
        <w:t>под</w:t>
      </w:r>
      <w:r>
        <w:rPr>
          <w:bCs/>
          <w:lang w:val="uk-UA"/>
        </w:rPr>
        <w:t xml:space="preserve">сети </w:t>
      </w:r>
      <w:r>
        <w:rPr>
          <w:bCs/>
          <w:lang w:val="en-US"/>
        </w:rPr>
        <w:t>3</w:t>
      </w:r>
    </w:p>
    <w:p w14:paraId="13F510CE" w14:textId="5E8CD926" w:rsidR="00E321A7" w:rsidRPr="00E321A7" w:rsidRDefault="00E321A7" w:rsidP="00E321A7">
      <w:pPr>
        <w:spacing w:after="0"/>
        <w:jc w:val="both"/>
        <w:rPr>
          <w:bCs/>
        </w:rPr>
      </w:pPr>
      <w:r>
        <w:rPr>
          <w:bCs/>
          <w:lang w:val="uk-UA"/>
        </w:rPr>
        <w:t>195.56.78.</w:t>
      </w:r>
      <w:r w:rsidRPr="003432B0">
        <w:rPr>
          <w:bCs/>
        </w:rPr>
        <w:t>96</w:t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>
        <w:rPr>
          <w:bCs/>
          <w:highlight w:val="yellow"/>
          <w:lang w:val="uk-UA"/>
        </w:rPr>
        <w:t>0</w:t>
      </w:r>
      <w:r w:rsidRPr="003432B0">
        <w:rPr>
          <w:bCs/>
          <w:highlight w:val="yellow"/>
        </w:rPr>
        <w:t>11</w:t>
      </w:r>
      <w:r w:rsidRPr="007F6611">
        <w:rPr>
          <w:bCs/>
          <w:lang w:val="uk-UA"/>
        </w:rPr>
        <w:t>00000</w:t>
      </w:r>
    </w:p>
    <w:p w14:paraId="3B9269A8" w14:textId="77777777" w:rsidR="00E321A7" w:rsidRPr="001843EA" w:rsidRDefault="00E321A7" w:rsidP="00E321A7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7AEC1C0F" w14:textId="77777777" w:rsidR="00E321A7" w:rsidRPr="001843EA" w:rsidRDefault="00E321A7" w:rsidP="00E321A7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31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000000</w:t>
      </w:r>
      <w:r w:rsidRPr="003432B0">
        <w:rPr>
          <w:bCs/>
        </w:rPr>
        <w:t>00</w:t>
      </w:r>
      <w:r>
        <w:rPr>
          <w:bCs/>
          <w:lang w:val="uk-UA"/>
        </w:rPr>
        <w:t>.</w:t>
      </w:r>
      <w:r w:rsidRPr="003432B0">
        <w:rPr>
          <w:bCs/>
        </w:rPr>
        <w:t>000</w:t>
      </w:r>
      <w:r w:rsidRPr="001843EA">
        <w:rPr>
          <w:bCs/>
          <w:lang w:val="uk-UA"/>
        </w:rPr>
        <w:t>11111</w:t>
      </w:r>
    </w:p>
    <w:p w14:paraId="4EFD56F9" w14:textId="497EFF79" w:rsidR="00E321A7" w:rsidRPr="001843EA" w:rsidRDefault="00E321A7" w:rsidP="00E321A7">
      <w:pPr>
        <w:ind w:left="1416" w:hanging="1416"/>
        <w:jc w:val="both"/>
        <w:rPr>
          <w:bCs/>
          <w:lang w:val="uk-UA"/>
        </w:rPr>
      </w:pPr>
      <w:r>
        <w:rPr>
          <w:bCs/>
          <w:lang w:val="uk-UA"/>
        </w:rPr>
        <w:t>195.56.78.</w:t>
      </w:r>
      <w:r w:rsidRPr="00E321A7">
        <w:rPr>
          <w:bCs/>
        </w:rPr>
        <w:t>127</w:t>
      </w:r>
      <w:r>
        <w:rPr>
          <w:bCs/>
          <w:lang w:val="uk-UA"/>
        </w:rPr>
        <w:tab/>
      </w:r>
      <w:r>
        <w:rPr>
          <w:bCs/>
          <w:lang w:val="uk-UA"/>
        </w:rPr>
        <w:tab/>
      </w:r>
      <w:r>
        <w:rPr>
          <w:bCs/>
        </w:rPr>
        <w:t>10101001.00111000.01001110.01</w:t>
      </w:r>
      <w:r w:rsidRPr="00E321A7">
        <w:rPr>
          <w:bCs/>
        </w:rPr>
        <w:t>1</w:t>
      </w:r>
      <w:r w:rsidRPr="003432B0">
        <w:rPr>
          <w:bCs/>
        </w:rPr>
        <w:t>11111</w:t>
      </w:r>
      <w:r>
        <w:rPr>
          <w:bCs/>
          <w:lang w:val="uk-UA"/>
        </w:rPr>
        <w:tab/>
      </w:r>
    </w:p>
    <w:p w14:paraId="67FE5B1B" w14:textId="3FE6058A" w:rsidR="00E321A7" w:rsidRDefault="00E321A7" w:rsidP="00E321A7">
      <w:pPr>
        <w:jc w:val="both"/>
        <w:rPr>
          <w:bCs/>
          <w:lang w:val="en-US"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>
        <w:rPr>
          <w:bCs/>
          <w:lang w:val="uk-UA"/>
        </w:rPr>
        <w:t>195.56.78.</w:t>
      </w:r>
      <w:r w:rsidRPr="003432B0">
        <w:rPr>
          <w:bCs/>
        </w:rPr>
        <w:t>96</w:t>
      </w:r>
      <w:r w:rsidRPr="00E321A7">
        <w:rPr>
          <w:bCs/>
        </w:rPr>
        <w:t xml:space="preserve"> </w:t>
      </w:r>
      <w:r w:rsidRPr="001843EA">
        <w:rPr>
          <w:bCs/>
          <w:lang w:val="uk-UA"/>
        </w:rPr>
        <w:t xml:space="preserve">до широковещательного адреса </w:t>
      </w:r>
      <w:r>
        <w:rPr>
          <w:bCs/>
          <w:lang w:val="uk-UA"/>
        </w:rPr>
        <w:t>195.56.78.</w:t>
      </w:r>
      <w:r w:rsidRPr="00E321A7">
        <w:rPr>
          <w:bCs/>
        </w:rPr>
        <w:t>127</w:t>
      </w:r>
      <w:r w:rsidRPr="001843EA">
        <w:rPr>
          <w:bCs/>
          <w:lang w:val="uk-UA"/>
        </w:rPr>
        <w:t xml:space="preserve">. В этом случае диапазон выглядит следующим образом: </w:t>
      </w:r>
      <w:r>
        <w:rPr>
          <w:bCs/>
          <w:lang w:val="uk-UA"/>
        </w:rPr>
        <w:t>195.56.78.</w:t>
      </w:r>
      <w:r>
        <w:rPr>
          <w:bCs/>
        </w:rPr>
        <w:t>9</w:t>
      </w:r>
      <w:r w:rsidRPr="00E321A7">
        <w:rPr>
          <w:bCs/>
        </w:rPr>
        <w:t xml:space="preserve">7 </w:t>
      </w:r>
      <w:r w:rsidRPr="001843EA">
        <w:rPr>
          <w:bCs/>
          <w:lang w:val="uk-UA"/>
        </w:rPr>
        <w:t xml:space="preserve">– </w:t>
      </w:r>
      <w:r>
        <w:rPr>
          <w:bCs/>
          <w:lang w:val="uk-UA"/>
        </w:rPr>
        <w:t>195.56.78.</w:t>
      </w:r>
      <w:r>
        <w:rPr>
          <w:bCs/>
        </w:rPr>
        <w:t>12</w:t>
      </w:r>
      <w:r>
        <w:rPr>
          <w:bCs/>
          <w:lang w:val="en-US"/>
        </w:rPr>
        <w:t>6</w:t>
      </w:r>
    </w:p>
    <w:p w14:paraId="417BA0D4" w14:textId="3ED5C107" w:rsidR="00E321A7" w:rsidRDefault="00E321A7" w:rsidP="00E321A7">
      <w:pPr>
        <w:jc w:val="both"/>
        <w:rPr>
          <w:bCs/>
          <w:lang w:val="en-US"/>
        </w:rPr>
      </w:pPr>
    </w:p>
    <w:p w14:paraId="23EE14A8" w14:textId="5CF54014" w:rsidR="00E321A7" w:rsidRPr="00E321A7" w:rsidRDefault="00E321A7" w:rsidP="00E321A7">
      <w:pPr>
        <w:jc w:val="both"/>
        <w:rPr>
          <w:bCs/>
          <w:lang w:val="en-US"/>
        </w:rPr>
      </w:pPr>
      <w:r w:rsidRPr="001843EA">
        <w:rPr>
          <w:bCs/>
          <w:lang w:val="uk-UA"/>
        </w:rPr>
        <w:t>под</w:t>
      </w:r>
      <w:r>
        <w:rPr>
          <w:bCs/>
          <w:lang w:val="uk-UA"/>
        </w:rPr>
        <w:t xml:space="preserve">сети </w:t>
      </w:r>
      <w:r>
        <w:rPr>
          <w:bCs/>
          <w:lang w:val="en-US"/>
        </w:rPr>
        <w:t>4</w:t>
      </w:r>
    </w:p>
    <w:p w14:paraId="7F9B23C1" w14:textId="463303E4" w:rsidR="00E321A7" w:rsidRPr="00E321A7" w:rsidRDefault="00E321A7" w:rsidP="00E321A7">
      <w:pPr>
        <w:spacing w:after="0"/>
        <w:jc w:val="both"/>
        <w:rPr>
          <w:bCs/>
        </w:rPr>
      </w:pPr>
      <w:r>
        <w:rPr>
          <w:bCs/>
          <w:lang w:val="uk-UA"/>
        </w:rPr>
        <w:t>195.56.78.</w:t>
      </w:r>
      <w:r w:rsidRPr="003432B0">
        <w:rPr>
          <w:bCs/>
        </w:rPr>
        <w:t>128</w:t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 w:rsidRPr="003432B0">
        <w:rPr>
          <w:bCs/>
          <w:highlight w:val="yellow"/>
        </w:rPr>
        <w:t>1</w:t>
      </w:r>
      <w:r w:rsidRPr="003432B0">
        <w:rPr>
          <w:bCs/>
          <w:highlight w:val="yellow"/>
          <w:lang w:val="uk-UA"/>
        </w:rPr>
        <w:t>00</w:t>
      </w:r>
      <w:r w:rsidRPr="007F6611">
        <w:rPr>
          <w:bCs/>
          <w:lang w:val="uk-UA"/>
        </w:rPr>
        <w:t>00000</w:t>
      </w:r>
    </w:p>
    <w:p w14:paraId="7DB7A230" w14:textId="77777777" w:rsidR="00E321A7" w:rsidRPr="001843EA" w:rsidRDefault="00E321A7" w:rsidP="00E321A7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08D60E0B" w14:textId="77777777" w:rsidR="00E321A7" w:rsidRPr="001843EA" w:rsidRDefault="00E321A7" w:rsidP="00E321A7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31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000000</w:t>
      </w:r>
      <w:r w:rsidRPr="003432B0">
        <w:rPr>
          <w:bCs/>
        </w:rPr>
        <w:t>00</w:t>
      </w:r>
      <w:r>
        <w:rPr>
          <w:bCs/>
          <w:lang w:val="uk-UA"/>
        </w:rPr>
        <w:t>.</w:t>
      </w:r>
      <w:r w:rsidRPr="003432B0">
        <w:rPr>
          <w:bCs/>
        </w:rPr>
        <w:t>000</w:t>
      </w:r>
      <w:r w:rsidRPr="001843EA">
        <w:rPr>
          <w:bCs/>
          <w:lang w:val="uk-UA"/>
        </w:rPr>
        <w:t>11111</w:t>
      </w:r>
    </w:p>
    <w:p w14:paraId="16E56030" w14:textId="113F8ACA" w:rsidR="00E321A7" w:rsidRPr="001843EA" w:rsidRDefault="00E321A7" w:rsidP="00E321A7">
      <w:pPr>
        <w:ind w:left="1416" w:hanging="1416"/>
        <w:jc w:val="both"/>
        <w:rPr>
          <w:bCs/>
          <w:lang w:val="uk-UA"/>
        </w:rPr>
      </w:pPr>
      <w:r>
        <w:rPr>
          <w:bCs/>
          <w:lang w:val="uk-UA"/>
        </w:rPr>
        <w:t>195.56.78.</w:t>
      </w:r>
      <w:r>
        <w:rPr>
          <w:bCs/>
        </w:rPr>
        <w:t>1</w:t>
      </w:r>
      <w:r w:rsidRPr="00E321A7">
        <w:rPr>
          <w:bCs/>
        </w:rPr>
        <w:t>59</w:t>
      </w:r>
      <w:r>
        <w:rPr>
          <w:bCs/>
          <w:lang w:val="uk-UA"/>
        </w:rPr>
        <w:tab/>
      </w:r>
      <w:r>
        <w:rPr>
          <w:bCs/>
          <w:lang w:val="uk-UA"/>
        </w:rPr>
        <w:tab/>
      </w:r>
      <w:r>
        <w:rPr>
          <w:bCs/>
        </w:rPr>
        <w:t>10101001.00111000.01001110.</w:t>
      </w:r>
      <w:r w:rsidRPr="00E321A7">
        <w:rPr>
          <w:bCs/>
        </w:rPr>
        <w:t>100</w:t>
      </w:r>
      <w:r w:rsidRPr="003432B0">
        <w:rPr>
          <w:bCs/>
        </w:rPr>
        <w:t>11111</w:t>
      </w:r>
      <w:r>
        <w:rPr>
          <w:bCs/>
          <w:lang w:val="uk-UA"/>
        </w:rPr>
        <w:tab/>
      </w:r>
    </w:p>
    <w:p w14:paraId="78A7E102" w14:textId="5B2120B2" w:rsidR="00E321A7" w:rsidRDefault="00E321A7" w:rsidP="00E321A7">
      <w:pPr>
        <w:jc w:val="both"/>
        <w:rPr>
          <w:bCs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>
        <w:rPr>
          <w:bCs/>
          <w:lang w:val="uk-UA"/>
        </w:rPr>
        <w:t>195.56.78.</w:t>
      </w:r>
      <w:r w:rsidRPr="003432B0">
        <w:rPr>
          <w:bCs/>
        </w:rPr>
        <w:t>128</w:t>
      </w:r>
      <w:r w:rsidRPr="00E321A7">
        <w:rPr>
          <w:bCs/>
        </w:rPr>
        <w:t xml:space="preserve"> </w:t>
      </w:r>
      <w:r w:rsidRPr="001843EA">
        <w:rPr>
          <w:bCs/>
          <w:lang w:val="uk-UA"/>
        </w:rPr>
        <w:t xml:space="preserve">до широковещательного адреса </w:t>
      </w:r>
      <w:r>
        <w:rPr>
          <w:bCs/>
          <w:lang w:val="uk-UA"/>
        </w:rPr>
        <w:t>195.56.78.</w:t>
      </w:r>
      <w:r>
        <w:rPr>
          <w:bCs/>
        </w:rPr>
        <w:t>1</w:t>
      </w:r>
      <w:r w:rsidRPr="00E321A7">
        <w:rPr>
          <w:bCs/>
        </w:rPr>
        <w:t xml:space="preserve">59 </w:t>
      </w:r>
      <w:r w:rsidRPr="001843EA">
        <w:rPr>
          <w:bCs/>
          <w:lang w:val="uk-UA"/>
        </w:rPr>
        <w:t xml:space="preserve">В этом случае диапазон выглядит следующим образом: </w:t>
      </w:r>
      <w:r>
        <w:rPr>
          <w:bCs/>
          <w:lang w:val="uk-UA"/>
        </w:rPr>
        <w:t>195.56.78.</w:t>
      </w:r>
      <w:r>
        <w:rPr>
          <w:bCs/>
        </w:rPr>
        <w:t>12</w:t>
      </w:r>
      <w:r w:rsidRPr="00E321A7">
        <w:rPr>
          <w:bCs/>
        </w:rPr>
        <w:t xml:space="preserve">9 </w:t>
      </w:r>
      <w:r w:rsidRPr="001843EA">
        <w:rPr>
          <w:bCs/>
          <w:lang w:val="uk-UA"/>
        </w:rPr>
        <w:t xml:space="preserve">– </w:t>
      </w:r>
      <w:r>
        <w:rPr>
          <w:bCs/>
          <w:lang w:val="uk-UA"/>
        </w:rPr>
        <w:t>195.56.78.</w:t>
      </w:r>
      <w:r>
        <w:rPr>
          <w:bCs/>
        </w:rPr>
        <w:t>15</w:t>
      </w:r>
      <w:r w:rsidRPr="00E321A7">
        <w:rPr>
          <w:bCs/>
        </w:rPr>
        <w:t>8</w:t>
      </w:r>
    </w:p>
    <w:p w14:paraId="20F04168" w14:textId="3C09E61C" w:rsidR="00E321A7" w:rsidRDefault="00E321A7" w:rsidP="00E321A7">
      <w:pPr>
        <w:jc w:val="both"/>
        <w:rPr>
          <w:bCs/>
        </w:rPr>
      </w:pPr>
    </w:p>
    <w:p w14:paraId="014A3CEB" w14:textId="2403F623" w:rsidR="00E321A7" w:rsidRPr="00E321A7" w:rsidRDefault="00E321A7" w:rsidP="00E321A7">
      <w:pPr>
        <w:jc w:val="both"/>
        <w:rPr>
          <w:bCs/>
          <w:lang w:val="en-US"/>
        </w:rPr>
      </w:pPr>
      <w:r w:rsidRPr="001843EA">
        <w:rPr>
          <w:bCs/>
          <w:lang w:val="uk-UA"/>
        </w:rPr>
        <w:t>под</w:t>
      </w:r>
      <w:r>
        <w:rPr>
          <w:bCs/>
          <w:lang w:val="uk-UA"/>
        </w:rPr>
        <w:t xml:space="preserve">сети </w:t>
      </w:r>
      <w:r>
        <w:rPr>
          <w:bCs/>
          <w:lang w:val="en-US"/>
        </w:rPr>
        <w:t>5</w:t>
      </w:r>
    </w:p>
    <w:p w14:paraId="180FAA7D" w14:textId="6942B235" w:rsidR="00E321A7" w:rsidRPr="00E321A7" w:rsidRDefault="00E321A7" w:rsidP="00E321A7">
      <w:pPr>
        <w:spacing w:after="0"/>
        <w:jc w:val="both"/>
        <w:rPr>
          <w:bCs/>
          <w:lang w:val="en-US"/>
        </w:rPr>
      </w:pPr>
      <w:r>
        <w:rPr>
          <w:bCs/>
          <w:lang w:val="uk-UA"/>
        </w:rPr>
        <w:t>195.56.78.</w:t>
      </w:r>
      <w:r w:rsidRPr="003432B0">
        <w:rPr>
          <w:bCs/>
        </w:rPr>
        <w:t>160</w:t>
      </w:r>
      <w:r>
        <w:rPr>
          <w:bCs/>
          <w:lang w:val="en-US"/>
        </w:rPr>
        <w:t xml:space="preserve"> </w:t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 w:rsidRPr="003432B0">
        <w:rPr>
          <w:bCs/>
          <w:highlight w:val="yellow"/>
        </w:rPr>
        <w:t>1</w:t>
      </w:r>
      <w:r>
        <w:rPr>
          <w:bCs/>
          <w:highlight w:val="yellow"/>
          <w:lang w:val="uk-UA"/>
        </w:rPr>
        <w:t>0</w:t>
      </w:r>
      <w:r w:rsidRPr="003432B0">
        <w:rPr>
          <w:bCs/>
          <w:highlight w:val="yellow"/>
        </w:rPr>
        <w:t>1</w:t>
      </w:r>
      <w:r w:rsidRPr="007F6611">
        <w:rPr>
          <w:bCs/>
          <w:lang w:val="uk-UA"/>
        </w:rPr>
        <w:t>00000</w:t>
      </w:r>
    </w:p>
    <w:p w14:paraId="2C0C29D8" w14:textId="77777777" w:rsidR="00E321A7" w:rsidRPr="001843EA" w:rsidRDefault="00E321A7" w:rsidP="00E321A7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69AE1DCB" w14:textId="77777777" w:rsidR="00E321A7" w:rsidRPr="001843EA" w:rsidRDefault="00E321A7" w:rsidP="00E321A7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31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000000</w:t>
      </w:r>
      <w:r w:rsidRPr="003432B0">
        <w:rPr>
          <w:bCs/>
        </w:rPr>
        <w:t>00</w:t>
      </w:r>
      <w:r>
        <w:rPr>
          <w:bCs/>
          <w:lang w:val="uk-UA"/>
        </w:rPr>
        <w:t>.</w:t>
      </w:r>
      <w:r w:rsidRPr="003432B0">
        <w:rPr>
          <w:bCs/>
        </w:rPr>
        <w:t>000</w:t>
      </w:r>
      <w:r w:rsidRPr="001843EA">
        <w:rPr>
          <w:bCs/>
          <w:lang w:val="uk-UA"/>
        </w:rPr>
        <w:t>11111</w:t>
      </w:r>
    </w:p>
    <w:p w14:paraId="57B9E088" w14:textId="64F2D248" w:rsidR="00E321A7" w:rsidRPr="001843EA" w:rsidRDefault="00E321A7" w:rsidP="00E321A7">
      <w:pPr>
        <w:ind w:left="1416" w:hanging="1416"/>
        <w:jc w:val="both"/>
        <w:rPr>
          <w:bCs/>
          <w:lang w:val="uk-UA"/>
        </w:rPr>
      </w:pPr>
      <w:r>
        <w:rPr>
          <w:bCs/>
          <w:lang w:val="uk-UA"/>
        </w:rPr>
        <w:t>195.56.78.</w:t>
      </w:r>
      <w:r>
        <w:rPr>
          <w:bCs/>
        </w:rPr>
        <w:t>1</w:t>
      </w:r>
      <w:r w:rsidRPr="00E321A7">
        <w:rPr>
          <w:bCs/>
        </w:rPr>
        <w:t>91</w:t>
      </w:r>
      <w:r>
        <w:rPr>
          <w:bCs/>
          <w:lang w:val="uk-UA"/>
        </w:rPr>
        <w:tab/>
      </w:r>
      <w:r>
        <w:rPr>
          <w:bCs/>
          <w:lang w:val="uk-UA"/>
        </w:rPr>
        <w:tab/>
      </w:r>
      <w:r>
        <w:rPr>
          <w:bCs/>
        </w:rPr>
        <w:t>10101001.00111000.01001110.</w:t>
      </w:r>
      <w:r w:rsidRPr="00E321A7">
        <w:rPr>
          <w:bCs/>
        </w:rPr>
        <w:t>1</w:t>
      </w:r>
      <w:r>
        <w:rPr>
          <w:bCs/>
        </w:rPr>
        <w:t>0</w:t>
      </w:r>
      <w:r w:rsidRPr="00E321A7">
        <w:rPr>
          <w:bCs/>
        </w:rPr>
        <w:t>1</w:t>
      </w:r>
      <w:r w:rsidRPr="003432B0">
        <w:rPr>
          <w:bCs/>
        </w:rPr>
        <w:t>11111</w:t>
      </w:r>
      <w:r>
        <w:rPr>
          <w:bCs/>
          <w:lang w:val="uk-UA"/>
        </w:rPr>
        <w:tab/>
      </w:r>
    </w:p>
    <w:p w14:paraId="5EAA80B8" w14:textId="6940F7CA" w:rsidR="00E321A7" w:rsidRDefault="00E321A7" w:rsidP="00E321A7">
      <w:pPr>
        <w:jc w:val="both"/>
        <w:rPr>
          <w:bCs/>
          <w:lang w:val="uk-UA"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>
        <w:rPr>
          <w:bCs/>
          <w:lang w:val="uk-UA"/>
        </w:rPr>
        <w:t>195.56.78.</w:t>
      </w:r>
      <w:r w:rsidRPr="003432B0">
        <w:rPr>
          <w:bCs/>
        </w:rPr>
        <w:t>160</w:t>
      </w:r>
      <w:r w:rsidRPr="00E321A7">
        <w:rPr>
          <w:bCs/>
        </w:rPr>
        <w:t xml:space="preserve">  </w:t>
      </w:r>
      <w:r w:rsidRPr="001843EA">
        <w:rPr>
          <w:bCs/>
          <w:lang w:val="uk-UA"/>
        </w:rPr>
        <w:t xml:space="preserve">до широковещательного адреса </w:t>
      </w:r>
      <w:r>
        <w:rPr>
          <w:bCs/>
          <w:lang w:val="uk-UA"/>
        </w:rPr>
        <w:t>195.56.78.</w:t>
      </w:r>
      <w:r>
        <w:rPr>
          <w:bCs/>
        </w:rPr>
        <w:t>1</w:t>
      </w:r>
      <w:r w:rsidRPr="00E321A7">
        <w:rPr>
          <w:bCs/>
        </w:rPr>
        <w:t xml:space="preserve">91 </w:t>
      </w:r>
      <w:r w:rsidRPr="001843EA">
        <w:rPr>
          <w:bCs/>
          <w:lang w:val="uk-UA"/>
        </w:rPr>
        <w:t xml:space="preserve">В этом случае диапазон выглядит следующим образом: </w:t>
      </w:r>
      <w:r>
        <w:rPr>
          <w:bCs/>
          <w:lang w:val="uk-UA"/>
        </w:rPr>
        <w:t>195.56.78.</w:t>
      </w:r>
      <w:r>
        <w:rPr>
          <w:bCs/>
        </w:rPr>
        <w:t>16</w:t>
      </w:r>
      <w:r w:rsidRPr="00E321A7">
        <w:rPr>
          <w:bCs/>
        </w:rPr>
        <w:t xml:space="preserve">1  </w:t>
      </w:r>
      <w:r w:rsidRPr="001843EA">
        <w:rPr>
          <w:bCs/>
          <w:lang w:val="uk-UA"/>
        </w:rPr>
        <w:t xml:space="preserve">– </w:t>
      </w:r>
      <w:r>
        <w:rPr>
          <w:bCs/>
          <w:lang w:val="uk-UA"/>
        </w:rPr>
        <w:t>195.56.78.</w:t>
      </w:r>
      <w:r>
        <w:rPr>
          <w:bCs/>
        </w:rPr>
        <w:t>19</w:t>
      </w:r>
      <w:r w:rsidRPr="00E321A7">
        <w:rPr>
          <w:bCs/>
        </w:rPr>
        <w:t>0</w:t>
      </w:r>
      <w:r>
        <w:rPr>
          <w:bCs/>
          <w:lang w:val="uk-UA"/>
        </w:rPr>
        <w:tab/>
      </w:r>
    </w:p>
    <w:p w14:paraId="7C6EF365" w14:textId="477C62ED" w:rsidR="00E321A7" w:rsidRDefault="00E321A7" w:rsidP="00E321A7">
      <w:pPr>
        <w:jc w:val="both"/>
        <w:rPr>
          <w:bCs/>
          <w:lang w:val="uk-UA"/>
        </w:rPr>
      </w:pPr>
    </w:p>
    <w:p w14:paraId="3BFE0A96" w14:textId="64375C24" w:rsidR="00E321A7" w:rsidRPr="00E321A7" w:rsidRDefault="00E321A7" w:rsidP="00E321A7">
      <w:pPr>
        <w:jc w:val="both"/>
        <w:rPr>
          <w:bCs/>
          <w:lang w:val="en-US"/>
        </w:rPr>
      </w:pPr>
      <w:r w:rsidRPr="001843EA">
        <w:rPr>
          <w:bCs/>
          <w:lang w:val="uk-UA"/>
        </w:rPr>
        <w:t>под</w:t>
      </w:r>
      <w:r>
        <w:rPr>
          <w:bCs/>
          <w:lang w:val="uk-UA"/>
        </w:rPr>
        <w:t xml:space="preserve">сети </w:t>
      </w:r>
      <w:r>
        <w:rPr>
          <w:bCs/>
          <w:lang w:val="en-US"/>
        </w:rPr>
        <w:t>6</w:t>
      </w:r>
    </w:p>
    <w:p w14:paraId="1BE8E600" w14:textId="19294C25" w:rsidR="00E321A7" w:rsidRPr="00E321A7" w:rsidRDefault="00E321A7" w:rsidP="00E321A7">
      <w:pPr>
        <w:spacing w:after="0"/>
        <w:jc w:val="both"/>
        <w:rPr>
          <w:bCs/>
        </w:rPr>
      </w:pPr>
      <w:r>
        <w:rPr>
          <w:bCs/>
          <w:lang w:val="uk-UA"/>
        </w:rPr>
        <w:t>195.56.78.</w:t>
      </w:r>
      <w:r>
        <w:rPr>
          <w:bCs/>
        </w:rPr>
        <w:t>19</w:t>
      </w:r>
      <w:r>
        <w:rPr>
          <w:bCs/>
          <w:lang w:val="en-US"/>
        </w:rPr>
        <w:t>2</w:t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3432B0">
        <w:rPr>
          <w:bCs/>
        </w:rPr>
        <w:t>1</w:t>
      </w:r>
      <w:r>
        <w:rPr>
          <w:bCs/>
        </w:rPr>
        <w:t>0</w:t>
      </w:r>
      <w:r w:rsidRPr="003432B0">
        <w:rPr>
          <w:bCs/>
        </w:rPr>
        <w:t>1</w:t>
      </w:r>
      <w:r>
        <w:rPr>
          <w:bCs/>
        </w:rPr>
        <w:t>010</w:t>
      </w:r>
      <w:r w:rsidRPr="00062C14">
        <w:rPr>
          <w:bCs/>
        </w:rPr>
        <w:t>0</w:t>
      </w:r>
      <w:r w:rsidRPr="003432B0">
        <w:rPr>
          <w:bCs/>
        </w:rPr>
        <w:t>1</w:t>
      </w:r>
      <w:r>
        <w:rPr>
          <w:bCs/>
          <w:lang w:val="uk-UA"/>
        </w:rPr>
        <w:t>.00</w:t>
      </w:r>
      <w:r w:rsidRPr="003432B0">
        <w:rPr>
          <w:bCs/>
        </w:rPr>
        <w:t>111</w:t>
      </w:r>
      <w:r>
        <w:rPr>
          <w:bCs/>
          <w:lang w:val="uk-UA"/>
        </w:rPr>
        <w:t>0</w:t>
      </w:r>
      <w:r w:rsidRPr="00062C14">
        <w:rPr>
          <w:bCs/>
        </w:rPr>
        <w:t>0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01</w:t>
      </w:r>
      <w:r>
        <w:rPr>
          <w:bCs/>
          <w:lang w:val="uk-UA"/>
        </w:rPr>
        <w:t>0</w:t>
      </w:r>
      <w:r w:rsidRPr="003432B0">
        <w:rPr>
          <w:bCs/>
        </w:rPr>
        <w:t>0111</w:t>
      </w:r>
      <w:r w:rsidRPr="00307DCC">
        <w:rPr>
          <w:bCs/>
        </w:rPr>
        <w:t>0</w:t>
      </w:r>
      <w:r w:rsidRPr="007F6611">
        <w:rPr>
          <w:bCs/>
          <w:lang w:val="uk-UA"/>
        </w:rPr>
        <w:t>.</w:t>
      </w:r>
      <w:r w:rsidRPr="003432B0">
        <w:rPr>
          <w:bCs/>
          <w:highlight w:val="yellow"/>
        </w:rPr>
        <w:t>110</w:t>
      </w:r>
      <w:r w:rsidRPr="007F6611">
        <w:rPr>
          <w:bCs/>
          <w:lang w:val="uk-UA"/>
        </w:rPr>
        <w:t>00000</w:t>
      </w:r>
    </w:p>
    <w:p w14:paraId="50CC48BE" w14:textId="77777777" w:rsidR="00E321A7" w:rsidRPr="001843EA" w:rsidRDefault="00E321A7" w:rsidP="00E321A7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480F8A73" w14:textId="77777777" w:rsidR="00E321A7" w:rsidRPr="001843EA" w:rsidRDefault="00E321A7" w:rsidP="00E321A7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3432B0">
        <w:rPr>
          <w:bCs/>
        </w:rPr>
        <w:t>0</w:t>
      </w:r>
      <w:r>
        <w:rPr>
          <w:bCs/>
          <w:lang w:val="uk-UA"/>
        </w:rPr>
        <w:t>.</w:t>
      </w:r>
      <w:r w:rsidRPr="003432B0">
        <w:rPr>
          <w:bCs/>
        </w:rPr>
        <w:t>31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000000</w:t>
      </w:r>
      <w:r w:rsidRPr="003432B0">
        <w:rPr>
          <w:bCs/>
        </w:rPr>
        <w:t>00</w:t>
      </w:r>
      <w:r>
        <w:rPr>
          <w:bCs/>
          <w:lang w:val="uk-UA"/>
        </w:rPr>
        <w:t>.</w:t>
      </w:r>
      <w:r w:rsidRPr="003432B0">
        <w:rPr>
          <w:bCs/>
        </w:rPr>
        <w:t>000</w:t>
      </w:r>
      <w:r w:rsidRPr="001843EA">
        <w:rPr>
          <w:bCs/>
          <w:lang w:val="uk-UA"/>
        </w:rPr>
        <w:t>11111</w:t>
      </w:r>
    </w:p>
    <w:p w14:paraId="173F270F" w14:textId="40D85E9C" w:rsidR="00E321A7" w:rsidRPr="001843EA" w:rsidRDefault="00E321A7" w:rsidP="00E321A7">
      <w:pPr>
        <w:ind w:left="1416" w:hanging="1416"/>
        <w:jc w:val="both"/>
        <w:rPr>
          <w:bCs/>
          <w:lang w:val="uk-UA"/>
        </w:rPr>
      </w:pPr>
      <w:r>
        <w:rPr>
          <w:bCs/>
          <w:lang w:val="uk-UA"/>
        </w:rPr>
        <w:t>195.56.78</w:t>
      </w:r>
      <w:r w:rsidRPr="00B11F05">
        <w:rPr>
          <w:bCs/>
        </w:rPr>
        <w:t>.223</w:t>
      </w:r>
      <w:r>
        <w:rPr>
          <w:bCs/>
          <w:lang w:val="uk-UA"/>
        </w:rPr>
        <w:tab/>
      </w:r>
      <w:r>
        <w:rPr>
          <w:bCs/>
          <w:lang w:val="uk-UA"/>
        </w:rPr>
        <w:tab/>
      </w:r>
      <w:r>
        <w:rPr>
          <w:bCs/>
        </w:rPr>
        <w:t>10101001.00111000.01001110.</w:t>
      </w:r>
      <w:r w:rsidRPr="00E321A7">
        <w:rPr>
          <w:bCs/>
        </w:rPr>
        <w:t>1</w:t>
      </w:r>
      <w:r w:rsidRPr="00B11F05">
        <w:rPr>
          <w:bCs/>
        </w:rPr>
        <w:t>10</w:t>
      </w:r>
      <w:r w:rsidRPr="003432B0">
        <w:rPr>
          <w:bCs/>
        </w:rPr>
        <w:t>11111</w:t>
      </w:r>
      <w:r>
        <w:rPr>
          <w:bCs/>
          <w:lang w:val="uk-UA"/>
        </w:rPr>
        <w:tab/>
      </w:r>
    </w:p>
    <w:p w14:paraId="6CCA36A6" w14:textId="01090E38" w:rsidR="00E321A7" w:rsidRPr="00E321A7" w:rsidRDefault="00E321A7" w:rsidP="00B11F05">
      <w:pPr>
        <w:jc w:val="both"/>
        <w:rPr>
          <w:bCs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 w:rsidR="00B11F05">
        <w:rPr>
          <w:bCs/>
          <w:lang w:val="uk-UA"/>
        </w:rPr>
        <w:t>195.56.78.</w:t>
      </w:r>
      <w:r w:rsidR="00B11F05">
        <w:rPr>
          <w:bCs/>
        </w:rPr>
        <w:t>19</w:t>
      </w:r>
      <w:r w:rsidR="00B11F05" w:rsidRPr="00B11F05">
        <w:rPr>
          <w:bCs/>
        </w:rPr>
        <w:t>2</w:t>
      </w:r>
      <w:r w:rsidRPr="00E321A7">
        <w:rPr>
          <w:bCs/>
        </w:rPr>
        <w:t xml:space="preserve">  </w:t>
      </w:r>
      <w:r w:rsidRPr="001843EA">
        <w:rPr>
          <w:bCs/>
          <w:lang w:val="uk-UA"/>
        </w:rPr>
        <w:t xml:space="preserve">до широковещательного адреса </w:t>
      </w:r>
      <w:r w:rsidR="00B11F05">
        <w:rPr>
          <w:bCs/>
          <w:lang w:val="uk-UA"/>
        </w:rPr>
        <w:t>195.56.78</w:t>
      </w:r>
      <w:r w:rsidR="00B11F05" w:rsidRPr="00B11F05">
        <w:rPr>
          <w:bCs/>
        </w:rPr>
        <w:t>.223</w:t>
      </w:r>
      <w:r w:rsidRPr="00E321A7">
        <w:rPr>
          <w:bCs/>
        </w:rPr>
        <w:t xml:space="preserve"> </w:t>
      </w:r>
      <w:r w:rsidRPr="001843EA">
        <w:rPr>
          <w:bCs/>
          <w:lang w:val="uk-UA"/>
        </w:rPr>
        <w:t xml:space="preserve">В этом случае диапазон выглядит следующим образом: </w:t>
      </w:r>
      <w:r w:rsidR="00B11F05">
        <w:rPr>
          <w:bCs/>
          <w:lang w:val="uk-UA"/>
        </w:rPr>
        <w:t>195.56.78.</w:t>
      </w:r>
      <w:r w:rsidR="00B11F05">
        <w:rPr>
          <w:bCs/>
        </w:rPr>
        <w:t>19</w:t>
      </w:r>
      <w:r w:rsidR="00B11F05" w:rsidRPr="00B11F05">
        <w:rPr>
          <w:bCs/>
        </w:rPr>
        <w:t>1</w:t>
      </w:r>
      <w:r w:rsidRPr="00E321A7">
        <w:rPr>
          <w:bCs/>
        </w:rPr>
        <w:t xml:space="preserve">  </w:t>
      </w:r>
      <w:r w:rsidRPr="001843EA">
        <w:rPr>
          <w:bCs/>
          <w:lang w:val="uk-UA"/>
        </w:rPr>
        <w:t xml:space="preserve">– </w:t>
      </w:r>
      <w:r w:rsidR="00B11F05">
        <w:rPr>
          <w:bCs/>
          <w:lang w:val="uk-UA"/>
        </w:rPr>
        <w:t>195.56.78</w:t>
      </w:r>
      <w:r w:rsidR="00B11F05">
        <w:rPr>
          <w:bCs/>
        </w:rPr>
        <w:t>.22</w:t>
      </w:r>
      <w:r w:rsidR="00B11F05" w:rsidRPr="00B11F05">
        <w:rPr>
          <w:bCs/>
        </w:rPr>
        <w:t>2</w:t>
      </w:r>
      <w:r>
        <w:rPr>
          <w:bCs/>
          <w:lang w:val="uk-UA"/>
        </w:rPr>
        <w:tab/>
      </w:r>
    </w:p>
    <w:p w14:paraId="09EBF40B" w14:textId="77777777" w:rsidR="00E321A7" w:rsidRPr="00E321A7" w:rsidRDefault="00E321A7" w:rsidP="00E321A7">
      <w:pPr>
        <w:jc w:val="both"/>
        <w:rPr>
          <w:bCs/>
        </w:rPr>
      </w:pPr>
    </w:p>
    <w:p w14:paraId="62CD83E8" w14:textId="77777777" w:rsidR="00E321A7" w:rsidRPr="00E321A7" w:rsidRDefault="00E321A7" w:rsidP="00E321A7">
      <w:pPr>
        <w:jc w:val="both"/>
        <w:rPr>
          <w:bCs/>
        </w:rPr>
      </w:pPr>
    </w:p>
    <w:p w14:paraId="295B057B" w14:textId="77777777" w:rsidR="00E321A7" w:rsidRPr="00E321A7" w:rsidRDefault="00E321A7" w:rsidP="00E321A7">
      <w:pPr>
        <w:jc w:val="both"/>
        <w:rPr>
          <w:bCs/>
        </w:rPr>
      </w:pPr>
    </w:p>
    <w:p w14:paraId="6DA558EF" w14:textId="67F193E8" w:rsidR="00036831" w:rsidRPr="00036831" w:rsidRDefault="00036831" w:rsidP="00036831">
      <w:pPr>
        <w:jc w:val="both"/>
        <w:rPr>
          <w:bCs/>
          <w:sz w:val="40"/>
          <w:szCs w:val="40"/>
        </w:rPr>
      </w:pPr>
      <w:r w:rsidRPr="00307DCC">
        <w:rPr>
          <w:bCs/>
          <w:sz w:val="40"/>
          <w:szCs w:val="40"/>
          <w:lang w:val="uk-UA"/>
        </w:rPr>
        <w:t xml:space="preserve">сеть </w:t>
      </w:r>
      <w:r w:rsidRPr="00036831">
        <w:rPr>
          <w:bCs/>
          <w:sz w:val="40"/>
          <w:szCs w:val="40"/>
        </w:rPr>
        <w:t>8</w:t>
      </w:r>
    </w:p>
    <w:p w14:paraId="7B51C13B" w14:textId="1CAD8E88" w:rsidR="00036831" w:rsidRPr="001843EA" w:rsidRDefault="00036831" w:rsidP="00036831">
      <w:pPr>
        <w:jc w:val="both"/>
        <w:rPr>
          <w:bCs/>
          <w:lang w:val="uk-UA"/>
        </w:rPr>
      </w:pPr>
      <w:r>
        <w:rPr>
          <w:bCs/>
          <w:lang w:val="uk-UA"/>
        </w:rPr>
        <w:lastRenderedPageBreak/>
        <w:t xml:space="preserve">сеть </w:t>
      </w:r>
      <w:r w:rsidRPr="00036831">
        <w:rPr>
          <w:bCs/>
        </w:rPr>
        <w:t>8</w:t>
      </w:r>
      <w:r w:rsidRPr="001843EA">
        <w:rPr>
          <w:bCs/>
          <w:lang w:val="uk-UA"/>
        </w:rPr>
        <w:t xml:space="preserve"> – это сеть вида </w:t>
      </w:r>
      <w:r w:rsidRPr="0063570E">
        <w:rPr>
          <w:bCs/>
          <w:lang w:val="uk-UA"/>
        </w:rPr>
        <w:t>169.254.0.0/16</w:t>
      </w:r>
      <w:r w:rsidRPr="007D0182">
        <w:rPr>
          <w:bCs/>
        </w:rPr>
        <w:t xml:space="preserve"> </w:t>
      </w:r>
      <w:r>
        <w:rPr>
          <w:bCs/>
          <w:lang w:val="uk-UA"/>
        </w:rPr>
        <w:t xml:space="preserve"> Префикс маски определяет количество единиц маски, т.е. в данном случае </w:t>
      </w:r>
      <w:r w:rsidRPr="00036831">
        <w:rPr>
          <w:bCs/>
        </w:rPr>
        <w:t xml:space="preserve">16 </w:t>
      </w:r>
      <w:r>
        <w:rPr>
          <w:bCs/>
          <w:lang w:val="uk-UA"/>
        </w:rPr>
        <w:t>единиц маски.</w:t>
      </w:r>
    </w:p>
    <w:p w14:paraId="0A6EF0BE" w14:textId="77777777" w:rsidR="00036831" w:rsidRPr="001843EA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минимально возможное количество разрядов в маске, кот</w:t>
      </w:r>
      <w:r>
        <w:rPr>
          <w:bCs/>
          <w:lang w:val="uk-UA"/>
        </w:rPr>
        <w:t xml:space="preserve">орого достаточно для получения </w:t>
      </w:r>
      <w:r w:rsidRPr="007D0182">
        <w:rPr>
          <w:bCs/>
        </w:rPr>
        <w:t>3</w:t>
      </w:r>
      <w:r w:rsidRPr="001843EA">
        <w:rPr>
          <w:bCs/>
          <w:lang w:val="uk-UA"/>
        </w:rPr>
        <w:t xml:space="preserve"> подсетей. Количество разрядов в маск</w:t>
      </w:r>
      <w:r>
        <w:rPr>
          <w:bCs/>
          <w:lang w:val="uk-UA"/>
        </w:rPr>
        <w:t xml:space="preserve">е, необходимых для кодирования </w:t>
      </w:r>
      <w:r w:rsidRPr="007D0182">
        <w:rPr>
          <w:bCs/>
        </w:rPr>
        <w:t>3</w:t>
      </w:r>
      <w:r w:rsidRPr="001843EA">
        <w:rPr>
          <w:bCs/>
          <w:lang w:val="uk-UA"/>
        </w:rPr>
        <w:t xml:space="preserve"> подсетей, можно определить по формуле</w:t>
      </w:r>
      <w:r>
        <w:rPr>
          <w:bCs/>
          <w:lang w:val="uk-UA"/>
        </w:rPr>
        <w:t xml:space="preserve">  </w:t>
      </w:r>
      <m:oMath>
        <m:r>
          <w:rPr>
            <w:rFonts w:ascii="Cambria Math"/>
            <w:lang w:val="uk-UA"/>
          </w:rPr>
          <m:t>N=</m:t>
        </m:r>
        <m:d>
          <m:dPr>
            <m:begChr m:val="]"/>
            <m:endChr m:val="["/>
            <m:ctrlPr>
              <w:rPr>
                <w:rFonts w:ascii="Cambria Math" w:hAnsi="Cambria Math"/>
                <w:bCs/>
                <w:i/>
                <w:lang w:val="uk-UA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/>
                        <w:lang w:val="uk-UA"/>
                      </w:rPr>
                      <m:t>log</m:t>
                    </m:r>
                  </m:e>
                  <m:sub>
                    <m:r>
                      <w:rPr>
                        <w:rFonts w:ascii="Cambria Math"/>
                        <w:lang w:val="uk-UA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/>
                    <w:lang w:val="uk-UA"/>
                  </w:rPr>
                  <m:t>K</m:t>
                </m:r>
              </m:e>
            </m:func>
          </m:e>
        </m:d>
        <m:r>
          <w:rPr>
            <w:rFonts w:ascii="Cambria Math" w:hAnsi="Cambria Math"/>
            <w:lang w:val="uk-UA"/>
          </w:rPr>
          <m:t xml:space="preserve">     , </m:t>
        </m:r>
      </m:oMath>
      <w:r w:rsidRPr="001843EA">
        <w:rPr>
          <w:bCs/>
          <w:lang w:val="uk-UA"/>
        </w:rPr>
        <w:t>где K – количество подсетей, скобки означают операцию округления до ближайшего целого, большего, чем аргумент, N – количество двоичных разрядов.</w:t>
      </w:r>
    </w:p>
    <w:p w14:paraId="5D1669AF" w14:textId="4BA0D336" w:rsidR="00036831" w:rsidRPr="001843EA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В нашем случае</w:t>
      </w:r>
      <w:r>
        <w:rPr>
          <w:bCs/>
          <w:lang w:val="uk-UA"/>
        </w:rPr>
        <w:t xml:space="preserve">     </w:t>
      </w:r>
      <m:oMath>
        <m:r>
          <w:rPr>
            <w:rFonts w:ascii="Cambria Math"/>
            <w:lang w:val="uk-UA"/>
          </w:rPr>
          <m:t>N=</m:t>
        </m:r>
        <m:d>
          <m:dPr>
            <m:begChr m:val="]"/>
            <m:endChr m:val="["/>
            <m:ctrlPr>
              <w:rPr>
                <w:rFonts w:ascii="Cambria Math" w:hAnsi="Cambria Math"/>
                <w:bCs/>
                <w:i/>
                <w:lang w:val="uk-UA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/>
                        <w:lang w:val="uk-UA"/>
                      </w:rPr>
                      <m:t>log</m:t>
                    </m:r>
                  </m:e>
                  <m:sub>
                    <m:r>
                      <w:rPr>
                        <w:rFonts w:ascii="Cambria Math"/>
                        <w:lang w:val="uk-UA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/>
                    <w:lang w:val="uk-UA"/>
                  </w:rPr>
                  <m:t>3</m:t>
                </m:r>
              </m:e>
            </m:func>
          </m:e>
        </m:d>
        <m:r>
          <w:rPr>
            <w:rFonts w:ascii="Cambria Math"/>
            <w:lang w:val="uk-UA"/>
          </w:rPr>
          <m:t>=2</m:t>
        </m:r>
      </m:oMath>
      <w:r w:rsidRPr="001843EA">
        <w:rPr>
          <w:bCs/>
          <w:lang w:val="uk-UA"/>
        </w:rPr>
        <w:t xml:space="preserve">. </w:t>
      </w:r>
      <w:r>
        <w:rPr>
          <w:bCs/>
          <w:lang w:val="uk-UA"/>
        </w:rPr>
        <w:t xml:space="preserve">    </w:t>
      </w:r>
      <w:r w:rsidRPr="001843EA">
        <w:rPr>
          <w:bCs/>
          <w:lang w:val="uk-UA"/>
        </w:rPr>
        <w:t>То есть под номер подсети мы отв</w:t>
      </w:r>
      <w:r>
        <w:rPr>
          <w:bCs/>
          <w:lang w:val="uk-UA"/>
        </w:rPr>
        <w:t xml:space="preserve">едем </w:t>
      </w:r>
      <w:r w:rsidRPr="007D0182">
        <w:rPr>
          <w:bCs/>
        </w:rPr>
        <w:t>2</w:t>
      </w:r>
      <w:r w:rsidRPr="001843EA">
        <w:rPr>
          <w:bCs/>
          <w:lang w:val="uk-UA"/>
        </w:rPr>
        <w:t xml:space="preserve"> разряда. В результате получим следующий формат адреса:</w:t>
      </w:r>
    </w:p>
    <w:p w14:paraId="3FE15569" w14:textId="77777777" w:rsidR="00036831" w:rsidRPr="001843EA" w:rsidRDefault="00036831" w:rsidP="00036831">
      <w:pPr>
        <w:jc w:val="center"/>
        <w:rPr>
          <w:bCs/>
          <w:lang w:val="uk-UA"/>
        </w:rPr>
      </w:pPr>
      <w:r w:rsidRPr="001843EA">
        <w:rPr>
          <w:bCs/>
          <w:lang w:val="uk-UA"/>
        </w:rPr>
        <w:object w:dxaOrig="5853" w:dyaOrig="948" w14:anchorId="6B210AB9">
          <v:shape id="_x0000_i1102" type="#_x0000_t75" style="width:292pt;height:47.35pt" o:ole="">
            <v:imagedata r:id="rId12" o:title=""/>
          </v:shape>
          <o:OLEObject Type="Embed" ProgID="Visio.Drawing.11" ShapeID="_x0000_i1102" DrawAspect="Content" ObjectID="_1758707109" r:id="rId15"/>
        </w:object>
      </w:r>
    </w:p>
    <w:p w14:paraId="42967A21" w14:textId="77777777" w:rsidR="00036831" w:rsidRDefault="00036831" w:rsidP="00036831">
      <w:pPr>
        <w:jc w:val="both"/>
        <w:rPr>
          <w:bCs/>
          <w:lang w:val="uk-UA"/>
        </w:rPr>
      </w:pPr>
      <w:r>
        <w:rPr>
          <w:bCs/>
          <w:lang w:val="uk-UA"/>
        </w:rPr>
        <w:t>Если подсетей 2,4,8,16, то необходимо брать дополнительный разряд, чтобы адрес подсети не начинался с 0,00,000. ее адресов. И накладывая адрес на маску, получаем то что нужно.</w:t>
      </w:r>
    </w:p>
    <w:p w14:paraId="21D82DCA" w14:textId="77777777" w:rsidR="00036831" w:rsidRPr="00036831" w:rsidRDefault="00036831" w:rsidP="00036831">
      <w:pPr>
        <w:jc w:val="both"/>
        <w:rPr>
          <w:bCs/>
        </w:rPr>
      </w:pPr>
      <w:r w:rsidRPr="001843EA">
        <w:rPr>
          <w:bCs/>
          <w:lang w:val="uk-UA"/>
        </w:rPr>
        <w:t>Длина маски, заданной по варианту:</w:t>
      </w:r>
    </w:p>
    <w:p w14:paraId="7D616423" w14:textId="57E0411E" w:rsidR="00036831" w:rsidRPr="001843EA" w:rsidRDefault="00036831" w:rsidP="00036831">
      <w:pPr>
        <w:jc w:val="both"/>
        <w:rPr>
          <w:bCs/>
          <w:lang w:val="uk-UA"/>
        </w:rPr>
      </w:pPr>
      <w:r>
        <w:rPr>
          <w:bCs/>
          <w:lang w:val="uk-UA"/>
        </w:rPr>
        <w:t>11111111.1111</w:t>
      </w:r>
      <w:r w:rsidRPr="00036831">
        <w:rPr>
          <w:bCs/>
        </w:rPr>
        <w:t>1111</w:t>
      </w:r>
      <w:r>
        <w:rPr>
          <w:bCs/>
          <w:lang w:val="uk-UA"/>
        </w:rPr>
        <w:t>.</w:t>
      </w:r>
      <w:r w:rsidRPr="00036831">
        <w:rPr>
          <w:bCs/>
          <w:highlight w:val="green"/>
        </w:rPr>
        <w:t>00</w:t>
      </w:r>
      <w:r w:rsidRPr="00036831">
        <w:rPr>
          <w:bCs/>
        </w:rPr>
        <w:t>0000</w:t>
      </w:r>
      <w:r w:rsidRPr="001843EA">
        <w:rPr>
          <w:bCs/>
          <w:lang w:val="uk-UA"/>
        </w:rPr>
        <w:t>0</w:t>
      </w:r>
      <w:r w:rsidRPr="00062C14">
        <w:rPr>
          <w:bCs/>
        </w:rPr>
        <w:t>0</w:t>
      </w:r>
      <w:r>
        <w:rPr>
          <w:bCs/>
          <w:lang w:val="uk-UA"/>
        </w:rPr>
        <w:t xml:space="preserve">.0000000 – </w:t>
      </w:r>
      <w:r>
        <w:rPr>
          <w:bCs/>
        </w:rPr>
        <w:t>1</w:t>
      </w:r>
      <w:r w:rsidRPr="00036831">
        <w:rPr>
          <w:bCs/>
        </w:rPr>
        <w:t>6</w:t>
      </w:r>
      <w:r w:rsidRPr="001843EA">
        <w:rPr>
          <w:bCs/>
          <w:lang w:val="uk-UA"/>
        </w:rPr>
        <w:t xml:space="preserve"> единиц. т.к. к ним добавляются еще </w:t>
      </w:r>
      <w:r w:rsidRPr="00062C14">
        <w:rPr>
          <w:bCs/>
        </w:rPr>
        <w:t>2</w:t>
      </w:r>
      <w:r w:rsidRPr="001843EA">
        <w:rPr>
          <w:bCs/>
          <w:lang w:val="uk-UA"/>
        </w:rPr>
        <w:t xml:space="preserve"> разряда, кодирующих подсе</w:t>
      </w:r>
      <w:r>
        <w:rPr>
          <w:bCs/>
          <w:lang w:val="uk-UA"/>
        </w:rPr>
        <w:t xml:space="preserve">ть, то длина маски составит </w:t>
      </w:r>
      <w:r w:rsidRPr="00036831">
        <w:rPr>
          <w:bCs/>
        </w:rPr>
        <w:t>16</w:t>
      </w:r>
      <w:r>
        <w:rPr>
          <w:bCs/>
          <w:lang w:val="uk-UA"/>
        </w:rPr>
        <w:t>+</w:t>
      </w:r>
      <w:r w:rsidRPr="00062C14">
        <w:rPr>
          <w:bCs/>
        </w:rPr>
        <w:t>2</w:t>
      </w:r>
      <w:r>
        <w:rPr>
          <w:bCs/>
          <w:lang w:val="uk-UA"/>
        </w:rPr>
        <w:t>=</w:t>
      </w:r>
      <w:r>
        <w:rPr>
          <w:bCs/>
        </w:rPr>
        <w:t>1</w:t>
      </w:r>
      <w:r w:rsidRPr="00036831">
        <w:rPr>
          <w:bCs/>
        </w:rPr>
        <w:t>8</w:t>
      </w:r>
      <w:r w:rsidRPr="001843EA">
        <w:rPr>
          <w:bCs/>
          <w:lang w:val="uk-UA"/>
        </w:rPr>
        <w:t xml:space="preserve"> единицы.</w:t>
      </w:r>
    </w:p>
    <w:p w14:paraId="1C4B970A" w14:textId="77777777" w:rsidR="00036831" w:rsidRPr="001843EA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адреса подсетей и маски. Закодируем подсети в двоичной системе.</w:t>
      </w:r>
    </w:p>
    <w:p w14:paraId="1AEE2C15" w14:textId="77777777" w:rsidR="00036831" w:rsidRPr="001843EA" w:rsidRDefault="00036831" w:rsidP="00036831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 xml:space="preserve">Подсеть1: </w:t>
      </w:r>
      <w:r w:rsidRPr="001843EA">
        <w:rPr>
          <w:bCs/>
          <w:lang w:val="uk-UA"/>
        </w:rPr>
        <w:t>01;</w:t>
      </w:r>
    </w:p>
    <w:p w14:paraId="3E1DE61D" w14:textId="77777777" w:rsidR="00036831" w:rsidRPr="001843EA" w:rsidRDefault="00036831" w:rsidP="00036831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 xml:space="preserve">Подсеть2: </w:t>
      </w:r>
      <w:r w:rsidRPr="001843EA">
        <w:rPr>
          <w:bCs/>
          <w:lang w:val="uk-UA"/>
        </w:rPr>
        <w:t>10;</w:t>
      </w:r>
    </w:p>
    <w:p w14:paraId="1C11C120" w14:textId="77777777" w:rsidR="00036831" w:rsidRPr="001843EA" w:rsidRDefault="00036831" w:rsidP="00036831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 xml:space="preserve">Подсеть3: </w:t>
      </w:r>
      <w:r w:rsidRPr="001843EA">
        <w:rPr>
          <w:bCs/>
          <w:lang w:val="uk-UA"/>
        </w:rPr>
        <w:t>11;</w:t>
      </w:r>
    </w:p>
    <w:p w14:paraId="702AB340" w14:textId="77777777" w:rsidR="00036831" w:rsidRPr="001843EA" w:rsidRDefault="00036831" w:rsidP="00036831">
      <w:pPr>
        <w:jc w:val="both"/>
        <w:rPr>
          <w:bCs/>
          <w:lang w:val="uk-UA"/>
        </w:rPr>
      </w:pPr>
    </w:p>
    <w:p w14:paraId="312B9B28" w14:textId="77777777" w:rsidR="00036831" w:rsidRPr="001843EA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Запишем адреса подсетей:</w:t>
      </w:r>
    </w:p>
    <w:p w14:paraId="70EC1F93" w14:textId="1AE45093" w:rsidR="00036831" w:rsidRPr="001843EA" w:rsidRDefault="0029719E" w:rsidP="0029719E">
      <w:pPr>
        <w:spacing w:after="0"/>
        <w:jc w:val="both"/>
        <w:rPr>
          <w:bCs/>
          <w:lang w:val="uk-UA"/>
        </w:rPr>
      </w:pPr>
      <w:r>
        <w:rPr>
          <w:bCs/>
          <w:lang w:val="en-US"/>
        </w:rPr>
        <w:t>10101001</w:t>
      </w:r>
      <w:r w:rsidR="003B674C">
        <w:rPr>
          <w:bCs/>
          <w:lang w:val="uk-UA"/>
        </w:rPr>
        <w:t>.</w:t>
      </w:r>
      <w:r w:rsidR="003B674C" w:rsidRPr="003B674C">
        <w:rPr>
          <w:rFonts w:hint="cs"/>
          <w:b/>
          <w:rtl/>
          <w:lang w:val="uk-UA"/>
        </w:rPr>
        <w:t>11111110</w:t>
      </w:r>
      <w:r w:rsidR="003B674C" w:rsidRPr="003B674C">
        <w:rPr>
          <w:bCs/>
        </w:rPr>
        <w:t>.</w:t>
      </w:r>
      <w:r w:rsidR="00036831">
        <w:rPr>
          <w:bCs/>
          <w:highlight w:val="yellow"/>
          <w:lang w:val="uk-UA"/>
        </w:rPr>
        <w:t>0</w:t>
      </w:r>
      <w:r w:rsidR="00036831" w:rsidRPr="007F6611">
        <w:rPr>
          <w:bCs/>
          <w:highlight w:val="yellow"/>
          <w:lang w:val="uk-UA"/>
        </w:rPr>
        <w:t>1</w:t>
      </w:r>
      <w:r w:rsidR="00036831" w:rsidRPr="007F6611">
        <w:rPr>
          <w:bCs/>
          <w:lang w:val="uk-UA"/>
        </w:rPr>
        <w:t>0</w:t>
      </w:r>
      <w:r w:rsidR="003B674C">
        <w:rPr>
          <w:bCs/>
          <w:lang w:val="en-US"/>
        </w:rPr>
        <w:t>0000</w:t>
      </w:r>
      <w:r>
        <w:rPr>
          <w:bCs/>
          <w:lang w:val="en-US"/>
        </w:rPr>
        <w:t xml:space="preserve"> </w:t>
      </w:r>
      <w:r w:rsidR="00036831" w:rsidRPr="00036831">
        <w:rPr>
          <w:bCs/>
        </w:rPr>
        <w:t>0</w:t>
      </w:r>
      <w:r w:rsidR="00036831" w:rsidRPr="007F6611">
        <w:rPr>
          <w:bCs/>
          <w:lang w:val="uk-UA"/>
        </w:rPr>
        <w:t>.00000000</w:t>
      </w:r>
      <w:r w:rsidR="003B674C" w:rsidRPr="003B674C">
        <w:rPr>
          <w:bCs/>
        </w:rPr>
        <w:t xml:space="preserve"> </w:t>
      </w:r>
      <w:r w:rsidR="00036831" w:rsidRPr="001843EA">
        <w:rPr>
          <w:bCs/>
          <w:lang w:val="uk-UA"/>
        </w:rPr>
        <w:tab/>
      </w:r>
      <w:r w:rsidR="003B674C">
        <w:rPr>
          <w:bCs/>
          <w:lang w:val="uk-UA"/>
        </w:rPr>
        <w:t>169.254.</w:t>
      </w:r>
      <w:r w:rsidR="003B674C" w:rsidRPr="003B674C">
        <w:rPr>
          <w:bCs/>
        </w:rPr>
        <w:t>64</w:t>
      </w:r>
      <w:r w:rsidR="003B674C" w:rsidRPr="0063570E">
        <w:rPr>
          <w:bCs/>
          <w:lang w:val="uk-UA"/>
        </w:rPr>
        <w:t>.0</w:t>
      </w:r>
    </w:p>
    <w:p w14:paraId="2D8446A3" w14:textId="5FB73AF1" w:rsidR="00036831" w:rsidRPr="001843EA" w:rsidRDefault="00737640" w:rsidP="003B674C">
      <w:pPr>
        <w:spacing w:after="0"/>
        <w:jc w:val="both"/>
        <w:rPr>
          <w:bCs/>
          <w:lang w:val="uk-UA"/>
        </w:rPr>
      </w:pPr>
      <w:r>
        <w:rPr>
          <w:bCs/>
          <w:lang w:val="en-US"/>
        </w:rPr>
        <w:t>10101001</w:t>
      </w:r>
      <w:r w:rsidR="003B674C">
        <w:rPr>
          <w:bCs/>
          <w:lang w:val="uk-UA"/>
        </w:rPr>
        <w:t>.</w:t>
      </w:r>
      <w:r w:rsidR="003B674C" w:rsidRPr="003B674C">
        <w:rPr>
          <w:rFonts w:hint="cs"/>
          <w:b/>
          <w:rtl/>
          <w:lang w:val="uk-UA"/>
        </w:rPr>
        <w:t>11111110</w:t>
      </w:r>
      <w:r w:rsidR="003B674C">
        <w:rPr>
          <w:bCs/>
          <w:lang w:val="uk-UA"/>
        </w:rPr>
        <w:t>.</w:t>
      </w:r>
      <w:r w:rsidR="00036831" w:rsidRPr="007F6611">
        <w:rPr>
          <w:bCs/>
          <w:highlight w:val="yellow"/>
          <w:lang w:val="uk-UA"/>
        </w:rPr>
        <w:t>10</w:t>
      </w:r>
      <w:r w:rsidR="00036831" w:rsidRPr="007F6611">
        <w:rPr>
          <w:bCs/>
          <w:lang w:val="uk-UA"/>
        </w:rPr>
        <w:t>0</w:t>
      </w:r>
      <w:r w:rsidR="00036831" w:rsidRPr="00036831">
        <w:rPr>
          <w:bCs/>
        </w:rPr>
        <w:t>0</w:t>
      </w:r>
      <w:r w:rsidR="003B674C" w:rsidRPr="003B674C">
        <w:rPr>
          <w:bCs/>
        </w:rPr>
        <w:t>0000</w:t>
      </w:r>
      <w:r w:rsidR="00036831" w:rsidRPr="007F6611">
        <w:rPr>
          <w:bCs/>
          <w:lang w:val="uk-UA"/>
        </w:rPr>
        <w:t>.00000000</w:t>
      </w:r>
      <w:r w:rsidR="00036831" w:rsidRPr="001843EA">
        <w:rPr>
          <w:bCs/>
          <w:lang w:val="uk-UA"/>
        </w:rPr>
        <w:tab/>
      </w:r>
      <w:r w:rsidR="003B674C">
        <w:rPr>
          <w:bCs/>
          <w:lang w:val="uk-UA"/>
        </w:rPr>
        <w:t>169.254.</w:t>
      </w:r>
      <w:r w:rsidR="003B674C" w:rsidRPr="003B674C">
        <w:rPr>
          <w:bCs/>
        </w:rPr>
        <w:t>128</w:t>
      </w:r>
      <w:r w:rsidR="003B674C" w:rsidRPr="0063570E">
        <w:rPr>
          <w:bCs/>
          <w:lang w:val="uk-UA"/>
        </w:rPr>
        <w:t>.0</w:t>
      </w:r>
    </w:p>
    <w:p w14:paraId="469694FC" w14:textId="76E448F7" w:rsidR="00036831" w:rsidRPr="001843EA" w:rsidRDefault="00737640" w:rsidP="003B674C">
      <w:pPr>
        <w:spacing w:after="0"/>
        <w:jc w:val="both"/>
        <w:rPr>
          <w:bCs/>
          <w:lang w:val="uk-UA"/>
        </w:rPr>
      </w:pPr>
      <w:r>
        <w:rPr>
          <w:bCs/>
          <w:lang w:val="en-US"/>
        </w:rPr>
        <w:t>10101001</w:t>
      </w:r>
      <w:r w:rsidR="003B674C">
        <w:rPr>
          <w:bCs/>
          <w:lang w:val="uk-UA"/>
        </w:rPr>
        <w:t>.</w:t>
      </w:r>
      <w:r w:rsidR="003B674C" w:rsidRPr="003B674C">
        <w:rPr>
          <w:rFonts w:hint="cs"/>
          <w:b/>
          <w:rtl/>
          <w:lang w:val="uk-UA"/>
        </w:rPr>
        <w:t>11111110</w:t>
      </w:r>
      <w:r w:rsidR="003B674C">
        <w:rPr>
          <w:bCs/>
          <w:lang w:val="uk-UA"/>
        </w:rPr>
        <w:t>.</w:t>
      </w:r>
      <w:r w:rsidR="00036831" w:rsidRPr="007F6611">
        <w:rPr>
          <w:bCs/>
          <w:highlight w:val="yellow"/>
          <w:lang w:val="uk-UA"/>
        </w:rPr>
        <w:t>11</w:t>
      </w:r>
      <w:r w:rsidR="00036831" w:rsidRPr="007F6611">
        <w:rPr>
          <w:bCs/>
          <w:lang w:val="uk-UA"/>
        </w:rPr>
        <w:t>0</w:t>
      </w:r>
      <w:r w:rsidR="00036831" w:rsidRPr="00036831">
        <w:rPr>
          <w:bCs/>
        </w:rPr>
        <w:t>0</w:t>
      </w:r>
      <w:r w:rsidR="003B674C" w:rsidRPr="003B674C">
        <w:rPr>
          <w:bCs/>
        </w:rPr>
        <w:t>0000</w:t>
      </w:r>
      <w:r w:rsidR="00036831" w:rsidRPr="007F6611">
        <w:rPr>
          <w:bCs/>
          <w:lang w:val="uk-UA"/>
        </w:rPr>
        <w:t>.00000000</w:t>
      </w:r>
      <w:r w:rsidR="00036831" w:rsidRPr="001843EA">
        <w:rPr>
          <w:bCs/>
          <w:lang w:val="uk-UA"/>
        </w:rPr>
        <w:tab/>
      </w:r>
      <w:r w:rsidR="003B674C">
        <w:rPr>
          <w:bCs/>
          <w:lang w:val="uk-UA"/>
        </w:rPr>
        <w:t>169.254.</w:t>
      </w:r>
      <w:r w:rsidR="003B674C" w:rsidRPr="003B674C">
        <w:rPr>
          <w:bCs/>
        </w:rPr>
        <w:t>192</w:t>
      </w:r>
      <w:r w:rsidR="003B674C" w:rsidRPr="0063570E">
        <w:rPr>
          <w:bCs/>
          <w:lang w:val="uk-UA"/>
        </w:rPr>
        <w:t>.0</w:t>
      </w:r>
    </w:p>
    <w:p w14:paraId="19DE631D" w14:textId="77777777" w:rsidR="00036831" w:rsidRPr="001843EA" w:rsidRDefault="00036831" w:rsidP="00036831">
      <w:pPr>
        <w:jc w:val="both"/>
        <w:rPr>
          <w:bCs/>
          <w:lang w:val="uk-UA"/>
        </w:rPr>
      </w:pPr>
    </w:p>
    <w:p w14:paraId="038D01AB" w14:textId="35F15485" w:rsidR="00036831" w:rsidRPr="001843EA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Уч</w:t>
      </w:r>
      <w:r>
        <w:rPr>
          <w:bCs/>
          <w:lang w:val="uk-UA"/>
        </w:rPr>
        <w:t>и</w:t>
      </w:r>
      <w:r w:rsidR="003B674C">
        <w:rPr>
          <w:bCs/>
          <w:lang w:val="uk-UA"/>
        </w:rPr>
        <w:t xml:space="preserve">тывая, что маска имеет длину </w:t>
      </w:r>
      <w:r w:rsidR="003B674C" w:rsidRPr="003B674C">
        <w:rPr>
          <w:bCs/>
        </w:rPr>
        <w:t>18</w:t>
      </w:r>
      <w:r w:rsidRPr="001843EA">
        <w:rPr>
          <w:bCs/>
          <w:lang w:val="uk-UA"/>
        </w:rPr>
        <w:t xml:space="preserve"> единицы, запишем ее:</w:t>
      </w:r>
    </w:p>
    <w:p w14:paraId="53859E17" w14:textId="091EA5F5" w:rsidR="00036831" w:rsidRPr="001843EA" w:rsidRDefault="003B674C" w:rsidP="00036831">
      <w:pPr>
        <w:jc w:val="both"/>
        <w:rPr>
          <w:bCs/>
          <w:lang w:val="uk-UA"/>
        </w:rPr>
      </w:pPr>
      <w:r>
        <w:rPr>
          <w:bCs/>
          <w:lang w:val="uk-UA"/>
        </w:rPr>
        <w:t>11111111.11111111.11</w:t>
      </w:r>
      <w:r>
        <w:rPr>
          <w:bCs/>
          <w:lang w:val="en-US"/>
        </w:rPr>
        <w:t>0000</w:t>
      </w:r>
      <w:r w:rsidR="00036831" w:rsidRPr="00036831">
        <w:rPr>
          <w:bCs/>
        </w:rPr>
        <w:t>0</w:t>
      </w:r>
      <w:r w:rsidR="00737640">
        <w:rPr>
          <w:bCs/>
          <w:lang w:val="uk-UA"/>
        </w:rPr>
        <w:t>0.00000000</w:t>
      </w:r>
      <w:r w:rsidR="00737640">
        <w:rPr>
          <w:bCs/>
          <w:lang w:val="uk-UA"/>
        </w:rPr>
        <w:tab/>
        <w:t>255.255.</w:t>
      </w:r>
      <w:r w:rsidR="00737640">
        <w:rPr>
          <w:bCs/>
          <w:lang w:val="en-US"/>
        </w:rPr>
        <w:t>192</w:t>
      </w:r>
      <w:r w:rsidR="00036831" w:rsidRPr="001843EA">
        <w:rPr>
          <w:bCs/>
          <w:lang w:val="uk-UA"/>
        </w:rPr>
        <w:t>.0</w:t>
      </w:r>
    </w:p>
    <w:p w14:paraId="480EAF32" w14:textId="77777777" w:rsidR="00036831" w:rsidRPr="001843EA" w:rsidRDefault="00036831" w:rsidP="00036831">
      <w:pPr>
        <w:jc w:val="both"/>
        <w:rPr>
          <w:bCs/>
          <w:lang w:val="uk-UA"/>
        </w:rPr>
      </w:pPr>
    </w:p>
    <w:p w14:paraId="7663FF02" w14:textId="77777777" w:rsidR="00036831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параметры каждой под</w:t>
      </w:r>
      <w:r>
        <w:rPr>
          <w:bCs/>
          <w:lang w:val="uk-UA"/>
        </w:rPr>
        <w:t>сети</w:t>
      </w:r>
      <w:r w:rsidRPr="001843EA">
        <w:rPr>
          <w:bCs/>
          <w:lang w:val="uk-UA"/>
        </w:rPr>
        <w:t xml:space="preserve">. </w:t>
      </w:r>
    </w:p>
    <w:p w14:paraId="753AD481" w14:textId="77777777" w:rsidR="00036831" w:rsidRPr="001843EA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определим широковещательный адрес, максимально возможное количество узлов и диапазон адресов.</w:t>
      </w:r>
    </w:p>
    <w:p w14:paraId="6CF73E8A" w14:textId="77777777" w:rsidR="00036831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Широковещательный адрес определяется как побитовое логическое ИЛИ между IP-адресом и инверсией маски.</w:t>
      </w:r>
    </w:p>
    <w:p w14:paraId="642720B4" w14:textId="77777777" w:rsidR="00036831" w:rsidRPr="001843EA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подсети 1</w:t>
      </w:r>
    </w:p>
    <w:p w14:paraId="4C1E7ADF" w14:textId="756F9A5A" w:rsidR="00036831" w:rsidRPr="001843EA" w:rsidRDefault="003B674C" w:rsidP="003B674C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169.254.</w:t>
      </w:r>
      <w:r w:rsidRPr="003B674C">
        <w:rPr>
          <w:bCs/>
        </w:rPr>
        <w:t>64</w:t>
      </w:r>
      <w:r w:rsidRPr="0063570E">
        <w:rPr>
          <w:bCs/>
          <w:lang w:val="uk-UA"/>
        </w:rPr>
        <w:t>.0</w:t>
      </w:r>
      <w:r w:rsidR="00036831" w:rsidRPr="001843EA">
        <w:rPr>
          <w:bCs/>
          <w:lang w:val="uk-UA"/>
        </w:rPr>
        <w:tab/>
      </w:r>
      <w:r w:rsidR="00036831" w:rsidRPr="001843EA">
        <w:rPr>
          <w:bCs/>
          <w:lang w:val="uk-UA"/>
        </w:rPr>
        <w:tab/>
      </w:r>
      <w:r w:rsidRPr="003B674C">
        <w:rPr>
          <w:rFonts w:hint="cs"/>
          <w:b/>
          <w:rtl/>
          <w:lang w:val="uk-UA"/>
        </w:rPr>
        <w:t>11000100</w:t>
      </w:r>
      <w:r>
        <w:rPr>
          <w:bCs/>
          <w:lang w:val="uk-UA"/>
        </w:rPr>
        <w:t>.</w:t>
      </w:r>
      <w:r w:rsidRPr="003B674C">
        <w:rPr>
          <w:rFonts w:hint="cs"/>
          <w:b/>
          <w:rtl/>
          <w:lang w:val="uk-UA"/>
        </w:rPr>
        <w:t>11111110</w:t>
      </w:r>
      <w:r w:rsidRPr="003B674C">
        <w:rPr>
          <w:bCs/>
        </w:rPr>
        <w:t>.</w:t>
      </w:r>
      <w:r>
        <w:rPr>
          <w:bCs/>
          <w:highlight w:val="yellow"/>
          <w:lang w:val="uk-UA"/>
        </w:rPr>
        <w:t>0</w:t>
      </w:r>
      <w:r w:rsidRPr="007F6611">
        <w:rPr>
          <w:bCs/>
          <w:highlight w:val="yellow"/>
          <w:lang w:val="uk-UA"/>
        </w:rPr>
        <w:t>1</w:t>
      </w:r>
      <w:r w:rsidRPr="007F6611">
        <w:rPr>
          <w:bCs/>
          <w:lang w:val="uk-UA"/>
        </w:rPr>
        <w:t>0</w:t>
      </w:r>
      <w:r>
        <w:rPr>
          <w:bCs/>
          <w:lang w:val="en-US"/>
        </w:rPr>
        <w:t>0000</w:t>
      </w:r>
      <w:r w:rsidRPr="00036831">
        <w:rPr>
          <w:bCs/>
        </w:rPr>
        <w:t>0</w:t>
      </w:r>
      <w:r w:rsidRPr="007F6611">
        <w:rPr>
          <w:bCs/>
          <w:lang w:val="uk-UA"/>
        </w:rPr>
        <w:t>.00000000</w:t>
      </w:r>
    </w:p>
    <w:p w14:paraId="485CA2EA" w14:textId="77777777" w:rsidR="00036831" w:rsidRPr="001843EA" w:rsidRDefault="00036831" w:rsidP="00036831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24E2C60C" w14:textId="465A794C" w:rsidR="00036831" w:rsidRPr="001843EA" w:rsidRDefault="00036831" w:rsidP="00036831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="003B674C">
        <w:rPr>
          <w:bCs/>
          <w:lang w:val="en-US"/>
        </w:rPr>
        <w:t>6</w:t>
      </w:r>
      <w:r w:rsidRPr="00062C14">
        <w:rPr>
          <w:bCs/>
        </w:rPr>
        <w:t>3</w:t>
      </w:r>
      <w:r w:rsidR="003B674C">
        <w:rPr>
          <w:bCs/>
          <w:lang w:val="uk-UA"/>
        </w:rPr>
        <w:t>.255</w:t>
      </w:r>
      <w:r w:rsidR="003B674C">
        <w:rPr>
          <w:bCs/>
          <w:lang w:val="uk-UA"/>
        </w:rPr>
        <w:tab/>
      </w:r>
      <w:r w:rsidR="003B674C">
        <w:rPr>
          <w:bCs/>
          <w:lang w:val="uk-UA"/>
        </w:rPr>
        <w:tab/>
        <w:t>00000000.00000000.</w:t>
      </w:r>
      <w:r w:rsidR="003B674C">
        <w:rPr>
          <w:bCs/>
          <w:lang w:val="en-US"/>
        </w:rPr>
        <w:t>001111</w:t>
      </w:r>
      <w:r w:rsidRPr="00062C14">
        <w:rPr>
          <w:bCs/>
        </w:rPr>
        <w:t>1</w:t>
      </w:r>
      <w:r w:rsidRPr="001843EA">
        <w:rPr>
          <w:bCs/>
          <w:lang w:val="uk-UA"/>
        </w:rPr>
        <w:t>1.11111111</w:t>
      </w:r>
    </w:p>
    <w:p w14:paraId="2AD48870" w14:textId="1B864A3F" w:rsidR="00036831" w:rsidRPr="001843EA" w:rsidRDefault="003B674C" w:rsidP="003B674C">
      <w:pPr>
        <w:ind w:left="1416" w:hanging="1416"/>
        <w:jc w:val="both"/>
        <w:rPr>
          <w:bCs/>
          <w:lang w:val="uk-UA"/>
        </w:rPr>
      </w:pPr>
      <w:r>
        <w:rPr>
          <w:bCs/>
          <w:lang w:val="uk-UA"/>
        </w:rPr>
        <w:t>169.254.</w:t>
      </w:r>
      <w:r w:rsidR="00737640">
        <w:rPr>
          <w:bCs/>
          <w:lang w:val="en-US"/>
        </w:rPr>
        <w:t>127</w:t>
      </w:r>
      <w:r w:rsidR="00737640">
        <w:rPr>
          <w:bCs/>
          <w:lang w:val="uk-UA"/>
        </w:rPr>
        <w:t>.</w:t>
      </w:r>
      <w:r w:rsidR="00737640">
        <w:rPr>
          <w:bCs/>
          <w:lang w:val="en-US"/>
        </w:rPr>
        <w:t>255</w:t>
      </w:r>
      <w:r w:rsidR="00737640">
        <w:rPr>
          <w:bCs/>
          <w:lang w:val="uk-UA"/>
        </w:rPr>
        <w:tab/>
      </w:r>
      <w:r w:rsidRPr="003B674C">
        <w:rPr>
          <w:rFonts w:hint="cs"/>
          <w:b/>
          <w:rtl/>
          <w:lang w:val="uk-UA"/>
        </w:rPr>
        <w:t>11000100</w:t>
      </w:r>
      <w:r>
        <w:rPr>
          <w:bCs/>
          <w:lang w:val="uk-UA"/>
        </w:rPr>
        <w:t>.</w:t>
      </w:r>
      <w:r w:rsidRPr="003B674C">
        <w:rPr>
          <w:rFonts w:hint="cs"/>
          <w:b/>
          <w:rtl/>
          <w:lang w:val="uk-UA"/>
        </w:rPr>
        <w:t>11111110</w:t>
      </w:r>
      <w:r w:rsidRPr="003B674C">
        <w:rPr>
          <w:bCs/>
        </w:rPr>
        <w:t>.</w:t>
      </w:r>
      <w:r>
        <w:rPr>
          <w:bCs/>
          <w:highlight w:val="yellow"/>
          <w:lang w:val="uk-UA"/>
        </w:rPr>
        <w:t>0</w:t>
      </w:r>
      <w:r w:rsidRPr="007F6611">
        <w:rPr>
          <w:bCs/>
          <w:highlight w:val="yellow"/>
          <w:lang w:val="uk-UA"/>
        </w:rPr>
        <w:t>1</w:t>
      </w:r>
      <w:r>
        <w:rPr>
          <w:bCs/>
          <w:lang w:val="en-US"/>
        </w:rPr>
        <w:t>111111</w:t>
      </w:r>
      <w:r>
        <w:rPr>
          <w:bCs/>
          <w:lang w:val="uk-UA"/>
        </w:rPr>
        <w:t>.</w:t>
      </w:r>
      <w:r>
        <w:rPr>
          <w:bCs/>
          <w:lang w:val="en-US"/>
        </w:rPr>
        <w:t>11111111</w:t>
      </w:r>
      <w:r w:rsidR="00036831">
        <w:rPr>
          <w:bCs/>
          <w:lang w:val="uk-UA"/>
        </w:rPr>
        <w:tab/>
      </w:r>
    </w:p>
    <w:p w14:paraId="3682EE81" w14:textId="39FDFB5A" w:rsidR="00036831" w:rsidRPr="001843EA" w:rsidRDefault="00036831" w:rsidP="00036831">
      <w:pPr>
        <w:jc w:val="both"/>
        <w:rPr>
          <w:bCs/>
          <w:lang w:val="uk-UA"/>
        </w:rPr>
      </w:pPr>
      <w:r w:rsidRPr="001843EA">
        <w:rPr>
          <w:bCs/>
          <w:lang w:val="uk-UA"/>
        </w:rPr>
        <w:lastRenderedPageBreak/>
        <w:t>Максимально возможное количество узлов определяется количеством разрядов, отведенных под номер узл</w:t>
      </w:r>
      <w:r>
        <w:rPr>
          <w:bCs/>
          <w:lang w:val="uk-UA"/>
        </w:rPr>
        <w:t>а. В нашем случае длина маски 2</w:t>
      </w:r>
      <w:r w:rsidRPr="00062C14">
        <w:rPr>
          <w:bCs/>
        </w:rPr>
        <w:t>2</w:t>
      </w:r>
      <w:r w:rsidRPr="001843EA">
        <w:rPr>
          <w:bCs/>
          <w:lang w:val="uk-UA"/>
        </w:rPr>
        <w:t xml:space="preserve"> разряда, тогда под узел</w:t>
      </w:r>
      <w:r w:rsidR="00737640">
        <w:rPr>
          <w:bCs/>
          <w:lang w:val="uk-UA"/>
        </w:rPr>
        <w:t xml:space="preserve"> остается 32-</w:t>
      </w:r>
      <w:r w:rsidR="00737640" w:rsidRPr="00737640">
        <w:rPr>
          <w:bCs/>
        </w:rPr>
        <w:t>18</w:t>
      </w:r>
      <w:r>
        <w:rPr>
          <w:bCs/>
          <w:lang w:val="uk-UA"/>
        </w:rPr>
        <w:t>=</w:t>
      </w:r>
      <w:r w:rsidR="00737640" w:rsidRPr="00737640">
        <w:rPr>
          <w:bCs/>
        </w:rPr>
        <w:t>14</w:t>
      </w:r>
      <w:r w:rsidRPr="001843EA">
        <w:rPr>
          <w:bCs/>
          <w:lang w:val="uk-UA"/>
        </w:rPr>
        <w:t xml:space="preserve"> разрядов. Тогда максимально возможно количество узлов 2</w:t>
      </w:r>
      <w:r w:rsidR="00737640">
        <w:rPr>
          <w:bCs/>
          <w:vertAlign w:val="superscript"/>
        </w:rPr>
        <w:t>1</w:t>
      </w:r>
      <w:r w:rsidR="00737640" w:rsidRPr="00737640">
        <w:rPr>
          <w:bCs/>
          <w:vertAlign w:val="superscript"/>
        </w:rPr>
        <w:t>4</w:t>
      </w:r>
      <w:r>
        <w:rPr>
          <w:bCs/>
          <w:lang w:val="uk-UA"/>
        </w:rPr>
        <w:t>-2=</w:t>
      </w:r>
      <w:r w:rsidR="00737640">
        <w:rPr>
          <w:bCs/>
          <w:lang w:val="en-US"/>
        </w:rPr>
        <w:t>16382</w:t>
      </w:r>
      <w:r w:rsidRPr="001843EA">
        <w:rPr>
          <w:bCs/>
          <w:lang w:val="uk-UA"/>
        </w:rPr>
        <w:t xml:space="preserve"> узлов. «-2» – потому что х.х.х.255 – это широковещательный адрес, х.х.х.254 – адрес маршрутизатора.</w:t>
      </w:r>
    </w:p>
    <w:p w14:paraId="58049F15" w14:textId="3FE19B9D" w:rsidR="00036831" w:rsidRPr="00737640" w:rsidRDefault="00036831" w:rsidP="00737640">
      <w:pPr>
        <w:jc w:val="both"/>
        <w:rPr>
          <w:bCs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 w:rsidR="00737640">
        <w:rPr>
          <w:bCs/>
          <w:lang w:val="uk-UA"/>
        </w:rPr>
        <w:t>169.254.</w:t>
      </w:r>
      <w:r w:rsidR="00737640" w:rsidRPr="003B674C">
        <w:rPr>
          <w:bCs/>
        </w:rPr>
        <w:t>64</w:t>
      </w:r>
      <w:r w:rsidR="00737640" w:rsidRPr="0063570E">
        <w:rPr>
          <w:bCs/>
          <w:lang w:val="uk-UA"/>
        </w:rPr>
        <w:t>.0</w:t>
      </w:r>
      <w:r w:rsidR="00737640" w:rsidRPr="00737640">
        <w:rPr>
          <w:bCs/>
        </w:rPr>
        <w:t xml:space="preserve"> </w:t>
      </w:r>
      <w:r w:rsidRPr="001843EA">
        <w:rPr>
          <w:bCs/>
          <w:lang w:val="uk-UA"/>
        </w:rPr>
        <w:t xml:space="preserve">до широковещательного адреса </w:t>
      </w:r>
      <w:r w:rsidR="00737640">
        <w:rPr>
          <w:bCs/>
          <w:lang w:val="uk-UA"/>
        </w:rPr>
        <w:t>169.254.</w:t>
      </w:r>
      <w:r w:rsidR="00737640" w:rsidRPr="00737640">
        <w:rPr>
          <w:bCs/>
        </w:rPr>
        <w:t>127</w:t>
      </w:r>
      <w:r w:rsidR="00737640">
        <w:rPr>
          <w:bCs/>
          <w:lang w:val="uk-UA"/>
        </w:rPr>
        <w:t>.</w:t>
      </w:r>
      <w:r w:rsidR="00737640" w:rsidRPr="00737640">
        <w:rPr>
          <w:bCs/>
        </w:rPr>
        <w:t>255</w:t>
      </w:r>
      <w:r w:rsidRPr="001843EA">
        <w:rPr>
          <w:bCs/>
          <w:lang w:val="uk-UA"/>
        </w:rPr>
        <w:t xml:space="preserve"> В этом случае диапазон выглядит следующим образом: </w:t>
      </w:r>
      <w:r w:rsidR="00737640">
        <w:rPr>
          <w:bCs/>
          <w:lang w:val="uk-UA"/>
        </w:rPr>
        <w:t>169.254.</w:t>
      </w:r>
      <w:r w:rsidR="00737640">
        <w:rPr>
          <w:bCs/>
        </w:rPr>
        <w:t>6</w:t>
      </w:r>
      <w:r w:rsidR="00737640" w:rsidRPr="00737640">
        <w:rPr>
          <w:bCs/>
        </w:rPr>
        <w:t>5</w:t>
      </w:r>
      <w:r w:rsidR="00737640">
        <w:rPr>
          <w:bCs/>
          <w:lang w:val="uk-UA"/>
        </w:rPr>
        <w:t>.</w:t>
      </w:r>
      <w:r w:rsidR="00737640" w:rsidRPr="00737640">
        <w:rPr>
          <w:bCs/>
        </w:rPr>
        <w:t xml:space="preserve">0 </w:t>
      </w:r>
      <w:r w:rsidRPr="001843EA">
        <w:rPr>
          <w:bCs/>
          <w:lang w:val="uk-UA"/>
        </w:rPr>
        <w:t xml:space="preserve">– </w:t>
      </w:r>
      <w:r w:rsidR="00737640">
        <w:rPr>
          <w:bCs/>
          <w:lang w:val="uk-UA"/>
        </w:rPr>
        <w:t>169.254.</w:t>
      </w:r>
      <w:r w:rsidR="00737640">
        <w:rPr>
          <w:bCs/>
        </w:rPr>
        <w:t>12</w:t>
      </w:r>
      <w:r w:rsidR="00737640" w:rsidRPr="00737640">
        <w:rPr>
          <w:bCs/>
        </w:rPr>
        <w:t>7</w:t>
      </w:r>
      <w:r w:rsidR="00737640">
        <w:rPr>
          <w:bCs/>
          <w:lang w:val="uk-UA"/>
        </w:rPr>
        <w:t>.</w:t>
      </w:r>
      <w:r w:rsidR="00737640" w:rsidRPr="00737640">
        <w:rPr>
          <w:bCs/>
        </w:rPr>
        <w:t>254</w:t>
      </w:r>
    </w:p>
    <w:p w14:paraId="135D908C" w14:textId="4808F3B5" w:rsidR="00737640" w:rsidRPr="00737640" w:rsidRDefault="00737640" w:rsidP="00737640">
      <w:pPr>
        <w:jc w:val="both"/>
        <w:rPr>
          <w:bCs/>
          <w:lang w:val="en-US"/>
        </w:rPr>
      </w:pPr>
      <w:r>
        <w:rPr>
          <w:bCs/>
        </w:rPr>
        <w:br/>
      </w:r>
      <w:r>
        <w:rPr>
          <w:bCs/>
          <w:lang w:val="uk-UA"/>
        </w:rPr>
        <w:t xml:space="preserve">подсети </w:t>
      </w:r>
      <w:r>
        <w:rPr>
          <w:bCs/>
          <w:lang w:val="en-US"/>
        </w:rPr>
        <w:t>2</w:t>
      </w:r>
    </w:p>
    <w:p w14:paraId="077EF5CC" w14:textId="476356C1" w:rsidR="00737640" w:rsidRPr="001843EA" w:rsidRDefault="00737640" w:rsidP="00737640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169.254.</w:t>
      </w:r>
      <w:r>
        <w:rPr>
          <w:bCs/>
          <w:lang w:val="en-US"/>
        </w:rPr>
        <w:t>128</w:t>
      </w:r>
      <w:r w:rsidRPr="0063570E">
        <w:rPr>
          <w:bCs/>
          <w:lang w:val="uk-UA"/>
        </w:rPr>
        <w:t>.0</w:t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>
        <w:rPr>
          <w:bCs/>
          <w:lang w:val="en-US"/>
        </w:rPr>
        <w:t>10101001</w:t>
      </w:r>
      <w:r>
        <w:rPr>
          <w:bCs/>
          <w:lang w:val="uk-UA"/>
        </w:rPr>
        <w:t>.</w:t>
      </w:r>
      <w:r w:rsidRPr="003B674C">
        <w:rPr>
          <w:rFonts w:hint="cs"/>
          <w:b/>
          <w:rtl/>
          <w:lang w:val="uk-UA"/>
        </w:rPr>
        <w:t>11111110</w:t>
      </w:r>
      <w:r>
        <w:rPr>
          <w:bCs/>
          <w:lang w:val="uk-UA"/>
        </w:rPr>
        <w:t>.</w:t>
      </w:r>
      <w:r w:rsidRPr="007F6611">
        <w:rPr>
          <w:bCs/>
          <w:highlight w:val="yellow"/>
          <w:lang w:val="uk-UA"/>
        </w:rPr>
        <w:t>10</w:t>
      </w:r>
      <w:r w:rsidRPr="007F6611">
        <w:rPr>
          <w:bCs/>
          <w:lang w:val="uk-UA"/>
        </w:rPr>
        <w:t>0</w:t>
      </w:r>
      <w:r w:rsidRPr="00036831">
        <w:rPr>
          <w:bCs/>
        </w:rPr>
        <w:t>0</w:t>
      </w:r>
      <w:r w:rsidRPr="003B674C">
        <w:rPr>
          <w:bCs/>
        </w:rPr>
        <w:t>0000</w:t>
      </w:r>
      <w:r w:rsidRPr="007F6611">
        <w:rPr>
          <w:bCs/>
          <w:lang w:val="uk-UA"/>
        </w:rPr>
        <w:t>.00000000</w:t>
      </w:r>
    </w:p>
    <w:p w14:paraId="2CA849A9" w14:textId="77777777" w:rsidR="00737640" w:rsidRPr="001843EA" w:rsidRDefault="00737640" w:rsidP="00737640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4F1E94DC" w14:textId="77777777" w:rsidR="00737640" w:rsidRPr="001843EA" w:rsidRDefault="00737640" w:rsidP="00737640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737640">
        <w:rPr>
          <w:bCs/>
        </w:rPr>
        <w:t>6</w:t>
      </w:r>
      <w:r w:rsidRPr="00062C14">
        <w:rPr>
          <w:bCs/>
        </w:rPr>
        <w:t>3</w:t>
      </w:r>
      <w:r>
        <w:rPr>
          <w:bCs/>
          <w:lang w:val="uk-UA"/>
        </w:rPr>
        <w:t>.255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</w:t>
      </w:r>
      <w:r w:rsidRPr="00737640">
        <w:rPr>
          <w:bCs/>
        </w:rPr>
        <w:t>001111</w:t>
      </w:r>
      <w:r w:rsidRPr="00062C14">
        <w:rPr>
          <w:bCs/>
        </w:rPr>
        <w:t>1</w:t>
      </w:r>
      <w:r w:rsidRPr="001843EA">
        <w:rPr>
          <w:bCs/>
          <w:lang w:val="uk-UA"/>
        </w:rPr>
        <w:t>1.11111111</w:t>
      </w:r>
    </w:p>
    <w:p w14:paraId="6341AC2A" w14:textId="39B8539E" w:rsidR="00737640" w:rsidRPr="001843EA" w:rsidRDefault="00737640" w:rsidP="00737640">
      <w:pPr>
        <w:ind w:left="1416" w:hanging="1416"/>
        <w:jc w:val="both"/>
        <w:rPr>
          <w:bCs/>
          <w:lang w:val="uk-UA"/>
        </w:rPr>
      </w:pPr>
      <w:r>
        <w:rPr>
          <w:bCs/>
          <w:lang w:val="uk-UA"/>
        </w:rPr>
        <w:t>169.254.</w:t>
      </w:r>
      <w:r>
        <w:rPr>
          <w:bCs/>
        </w:rPr>
        <w:t>19</w:t>
      </w:r>
      <w:r w:rsidR="002350BD" w:rsidRPr="002350BD">
        <w:rPr>
          <w:bCs/>
        </w:rPr>
        <w:t>1</w:t>
      </w:r>
      <w:r>
        <w:rPr>
          <w:bCs/>
          <w:lang w:val="uk-UA"/>
        </w:rPr>
        <w:t>.</w:t>
      </w:r>
      <w:r w:rsidRPr="00737640">
        <w:rPr>
          <w:bCs/>
        </w:rPr>
        <w:t>255</w:t>
      </w:r>
      <w:r>
        <w:rPr>
          <w:bCs/>
          <w:lang w:val="uk-UA"/>
        </w:rPr>
        <w:tab/>
      </w:r>
      <w:r w:rsidRPr="003B674C">
        <w:rPr>
          <w:rFonts w:hint="cs"/>
          <w:b/>
          <w:rtl/>
          <w:lang w:val="uk-UA"/>
        </w:rPr>
        <w:t>11000100</w:t>
      </w:r>
      <w:r>
        <w:rPr>
          <w:bCs/>
          <w:lang w:val="uk-UA"/>
        </w:rPr>
        <w:t>.</w:t>
      </w:r>
      <w:r w:rsidRPr="003B674C">
        <w:rPr>
          <w:rFonts w:hint="cs"/>
          <w:b/>
          <w:rtl/>
          <w:lang w:val="uk-UA"/>
        </w:rPr>
        <w:t>11111110</w:t>
      </w:r>
      <w:r w:rsidRPr="003B674C">
        <w:rPr>
          <w:bCs/>
        </w:rPr>
        <w:t>.</w:t>
      </w:r>
      <w:r w:rsidRPr="00737640">
        <w:rPr>
          <w:bCs/>
          <w:highlight w:val="yellow"/>
        </w:rPr>
        <w:t>10</w:t>
      </w:r>
      <w:r w:rsidRPr="00737640">
        <w:rPr>
          <w:bCs/>
        </w:rPr>
        <w:t>111111</w:t>
      </w:r>
      <w:r>
        <w:rPr>
          <w:bCs/>
          <w:lang w:val="uk-UA"/>
        </w:rPr>
        <w:t>.</w:t>
      </w:r>
      <w:r w:rsidRPr="00737640">
        <w:rPr>
          <w:bCs/>
        </w:rPr>
        <w:t>11111111</w:t>
      </w:r>
      <w:r>
        <w:rPr>
          <w:bCs/>
          <w:lang w:val="uk-UA"/>
        </w:rPr>
        <w:tab/>
      </w:r>
    </w:p>
    <w:p w14:paraId="079EC74B" w14:textId="033AAEEA" w:rsidR="00737640" w:rsidRPr="00737640" w:rsidRDefault="00737640" w:rsidP="00737640">
      <w:pPr>
        <w:jc w:val="both"/>
        <w:rPr>
          <w:bCs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>
        <w:rPr>
          <w:bCs/>
          <w:lang w:val="uk-UA"/>
        </w:rPr>
        <w:t>169.254.</w:t>
      </w:r>
      <w:r w:rsidRPr="00737640">
        <w:rPr>
          <w:bCs/>
        </w:rPr>
        <w:t>128</w:t>
      </w:r>
      <w:r w:rsidRPr="0063570E">
        <w:rPr>
          <w:bCs/>
          <w:lang w:val="uk-UA"/>
        </w:rPr>
        <w:t>.0</w:t>
      </w:r>
      <w:r w:rsidRPr="00737640">
        <w:rPr>
          <w:bCs/>
        </w:rPr>
        <w:t xml:space="preserve"> </w:t>
      </w:r>
      <w:r w:rsidRPr="001843EA">
        <w:rPr>
          <w:bCs/>
          <w:lang w:val="uk-UA"/>
        </w:rPr>
        <w:t xml:space="preserve">до широковещательного адреса </w:t>
      </w:r>
      <w:r>
        <w:rPr>
          <w:bCs/>
          <w:lang w:val="uk-UA"/>
        </w:rPr>
        <w:t>169.254.</w:t>
      </w:r>
      <w:r>
        <w:rPr>
          <w:bCs/>
        </w:rPr>
        <w:t>1</w:t>
      </w:r>
      <w:r>
        <w:rPr>
          <w:bCs/>
        </w:rPr>
        <w:t>9</w:t>
      </w:r>
      <w:r w:rsidR="002350BD" w:rsidRPr="002350BD">
        <w:rPr>
          <w:bCs/>
        </w:rPr>
        <w:t>1</w:t>
      </w:r>
      <w:r>
        <w:rPr>
          <w:bCs/>
          <w:lang w:val="uk-UA"/>
        </w:rPr>
        <w:t>.</w:t>
      </w:r>
      <w:r w:rsidRPr="00737640">
        <w:rPr>
          <w:bCs/>
        </w:rPr>
        <w:t>255</w:t>
      </w:r>
      <w:r>
        <w:rPr>
          <w:bCs/>
          <w:lang w:val="uk-UA"/>
        </w:rPr>
        <w:tab/>
      </w:r>
      <w:r w:rsidRPr="001843EA">
        <w:rPr>
          <w:bCs/>
          <w:lang w:val="uk-UA"/>
        </w:rPr>
        <w:t xml:space="preserve">В этом случае диапазон выглядит следующим образом: </w:t>
      </w:r>
      <w:r>
        <w:rPr>
          <w:bCs/>
          <w:lang w:val="uk-UA"/>
        </w:rPr>
        <w:t>169.254.</w:t>
      </w:r>
      <w:r w:rsidRPr="00737640">
        <w:rPr>
          <w:bCs/>
        </w:rPr>
        <w:t>129</w:t>
      </w:r>
      <w:r w:rsidRPr="0063570E">
        <w:rPr>
          <w:bCs/>
          <w:lang w:val="uk-UA"/>
        </w:rPr>
        <w:t>.0</w:t>
      </w:r>
      <w:r w:rsidRPr="001843EA">
        <w:rPr>
          <w:bCs/>
          <w:lang w:val="uk-UA"/>
        </w:rPr>
        <w:t xml:space="preserve">– </w:t>
      </w:r>
      <w:r>
        <w:rPr>
          <w:bCs/>
          <w:lang w:val="uk-UA"/>
        </w:rPr>
        <w:t>169.254.</w:t>
      </w:r>
      <w:r>
        <w:rPr>
          <w:bCs/>
        </w:rPr>
        <w:t>1</w:t>
      </w:r>
      <w:r>
        <w:rPr>
          <w:bCs/>
        </w:rPr>
        <w:t>9</w:t>
      </w:r>
      <w:r w:rsidR="002350BD" w:rsidRPr="002350BD">
        <w:rPr>
          <w:bCs/>
        </w:rPr>
        <w:t>1</w:t>
      </w:r>
      <w:r>
        <w:rPr>
          <w:bCs/>
          <w:lang w:val="uk-UA"/>
        </w:rPr>
        <w:t>.</w:t>
      </w:r>
      <w:r w:rsidRPr="00737640">
        <w:rPr>
          <w:bCs/>
        </w:rPr>
        <w:t>254</w:t>
      </w:r>
      <w:r>
        <w:rPr>
          <w:bCs/>
          <w:lang w:val="uk-UA"/>
        </w:rPr>
        <w:tab/>
      </w:r>
    </w:p>
    <w:p w14:paraId="14C30A6F" w14:textId="29933E9D" w:rsidR="00737640" w:rsidRDefault="00737640" w:rsidP="00737640">
      <w:pPr>
        <w:jc w:val="both"/>
        <w:rPr>
          <w:bCs/>
        </w:rPr>
      </w:pPr>
    </w:p>
    <w:p w14:paraId="748C04A5" w14:textId="1169C2ED" w:rsidR="00737640" w:rsidRPr="00737640" w:rsidRDefault="00737640" w:rsidP="00737640">
      <w:pPr>
        <w:jc w:val="both"/>
        <w:rPr>
          <w:bCs/>
          <w:lang w:val="en-US"/>
        </w:rPr>
      </w:pPr>
      <w:r>
        <w:rPr>
          <w:bCs/>
          <w:lang w:val="uk-UA"/>
        </w:rPr>
        <w:t xml:space="preserve">подсети </w:t>
      </w:r>
      <w:r>
        <w:rPr>
          <w:bCs/>
          <w:lang w:val="en-US"/>
        </w:rPr>
        <w:t>3</w:t>
      </w:r>
    </w:p>
    <w:p w14:paraId="3A9B2860" w14:textId="56D96396" w:rsidR="00737640" w:rsidRPr="001843EA" w:rsidRDefault="00737640" w:rsidP="00737640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169.254.</w:t>
      </w:r>
      <w:r>
        <w:rPr>
          <w:bCs/>
        </w:rPr>
        <w:t>1</w:t>
      </w:r>
      <w:r>
        <w:rPr>
          <w:bCs/>
          <w:lang w:val="en-US"/>
        </w:rPr>
        <w:t>92</w:t>
      </w:r>
      <w:r w:rsidRPr="0063570E">
        <w:rPr>
          <w:bCs/>
          <w:lang w:val="uk-UA"/>
        </w:rPr>
        <w:t>.0</w:t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>
        <w:rPr>
          <w:bCs/>
          <w:lang w:val="en-US"/>
        </w:rPr>
        <w:t>10101001</w:t>
      </w:r>
      <w:r>
        <w:rPr>
          <w:bCs/>
          <w:lang w:val="uk-UA"/>
        </w:rPr>
        <w:t>.</w:t>
      </w:r>
      <w:r w:rsidRPr="003B674C">
        <w:rPr>
          <w:rFonts w:hint="cs"/>
          <w:b/>
          <w:rtl/>
          <w:lang w:val="uk-UA"/>
        </w:rPr>
        <w:t>11111110</w:t>
      </w:r>
      <w:r>
        <w:rPr>
          <w:bCs/>
          <w:lang w:val="uk-UA"/>
        </w:rPr>
        <w:t>.</w:t>
      </w:r>
      <w:r w:rsidRPr="007F6611">
        <w:rPr>
          <w:bCs/>
          <w:highlight w:val="yellow"/>
          <w:lang w:val="uk-UA"/>
        </w:rPr>
        <w:t>11</w:t>
      </w:r>
      <w:r w:rsidRPr="007F6611">
        <w:rPr>
          <w:bCs/>
          <w:lang w:val="uk-UA"/>
        </w:rPr>
        <w:t>0</w:t>
      </w:r>
      <w:r w:rsidRPr="00036831">
        <w:rPr>
          <w:bCs/>
        </w:rPr>
        <w:t>0</w:t>
      </w:r>
      <w:r w:rsidRPr="003B674C">
        <w:rPr>
          <w:bCs/>
        </w:rPr>
        <w:t>0000</w:t>
      </w:r>
      <w:r w:rsidRPr="007F6611">
        <w:rPr>
          <w:bCs/>
          <w:lang w:val="uk-UA"/>
        </w:rPr>
        <w:t>.00000000</w:t>
      </w:r>
    </w:p>
    <w:p w14:paraId="6D68BD38" w14:textId="77777777" w:rsidR="00737640" w:rsidRPr="001843EA" w:rsidRDefault="00737640" w:rsidP="00737640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</w:r>
      <w:r w:rsidRPr="001843EA">
        <w:rPr>
          <w:bCs/>
          <w:lang w:val="uk-UA"/>
        </w:rPr>
        <w:tab/>
        <w:t>|</w:t>
      </w:r>
    </w:p>
    <w:p w14:paraId="662FFF15" w14:textId="77777777" w:rsidR="00737640" w:rsidRPr="001843EA" w:rsidRDefault="00737640" w:rsidP="00737640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0.0.</w:t>
      </w:r>
      <w:r w:rsidRPr="00737640">
        <w:rPr>
          <w:bCs/>
        </w:rPr>
        <w:t>6</w:t>
      </w:r>
      <w:r w:rsidRPr="00062C14">
        <w:rPr>
          <w:bCs/>
        </w:rPr>
        <w:t>3</w:t>
      </w:r>
      <w:r>
        <w:rPr>
          <w:bCs/>
          <w:lang w:val="uk-UA"/>
        </w:rPr>
        <w:t>.255</w:t>
      </w:r>
      <w:r>
        <w:rPr>
          <w:bCs/>
          <w:lang w:val="uk-UA"/>
        </w:rPr>
        <w:tab/>
      </w:r>
      <w:r>
        <w:rPr>
          <w:bCs/>
          <w:lang w:val="uk-UA"/>
        </w:rPr>
        <w:tab/>
        <w:t>00000000.00000000.</w:t>
      </w:r>
      <w:r w:rsidRPr="00737640">
        <w:rPr>
          <w:bCs/>
        </w:rPr>
        <w:t>001111</w:t>
      </w:r>
      <w:r w:rsidRPr="00062C14">
        <w:rPr>
          <w:bCs/>
        </w:rPr>
        <w:t>1</w:t>
      </w:r>
      <w:r w:rsidRPr="001843EA">
        <w:rPr>
          <w:bCs/>
          <w:lang w:val="uk-UA"/>
        </w:rPr>
        <w:t>1.11111111</w:t>
      </w:r>
    </w:p>
    <w:p w14:paraId="5A59BEA4" w14:textId="54A7A5D5" w:rsidR="00737640" w:rsidRPr="001843EA" w:rsidRDefault="00737640" w:rsidP="00737640">
      <w:pPr>
        <w:ind w:left="1416" w:hanging="1416"/>
        <w:jc w:val="both"/>
        <w:rPr>
          <w:bCs/>
          <w:lang w:val="uk-UA"/>
        </w:rPr>
      </w:pPr>
      <w:r>
        <w:rPr>
          <w:bCs/>
          <w:lang w:val="uk-UA"/>
        </w:rPr>
        <w:t>169.254.</w:t>
      </w:r>
      <w:r w:rsidR="002350BD" w:rsidRPr="002350BD">
        <w:rPr>
          <w:bCs/>
        </w:rPr>
        <w:t>255</w:t>
      </w:r>
      <w:r>
        <w:rPr>
          <w:bCs/>
          <w:lang w:val="uk-UA"/>
        </w:rPr>
        <w:t>.</w:t>
      </w:r>
      <w:r w:rsidRPr="00737640">
        <w:rPr>
          <w:bCs/>
        </w:rPr>
        <w:t>255</w:t>
      </w:r>
      <w:r>
        <w:rPr>
          <w:bCs/>
          <w:lang w:val="uk-UA"/>
        </w:rPr>
        <w:tab/>
      </w:r>
      <w:r w:rsidRPr="003B674C">
        <w:rPr>
          <w:rFonts w:hint="cs"/>
          <w:b/>
          <w:rtl/>
          <w:lang w:val="uk-UA"/>
        </w:rPr>
        <w:t>11000100</w:t>
      </w:r>
      <w:r>
        <w:rPr>
          <w:bCs/>
          <w:lang w:val="uk-UA"/>
        </w:rPr>
        <w:t>.</w:t>
      </w:r>
      <w:r w:rsidRPr="003B674C">
        <w:rPr>
          <w:rFonts w:hint="cs"/>
          <w:b/>
          <w:rtl/>
          <w:lang w:val="uk-UA"/>
        </w:rPr>
        <w:t>11111110</w:t>
      </w:r>
      <w:r w:rsidRPr="003B674C">
        <w:rPr>
          <w:bCs/>
        </w:rPr>
        <w:t>.</w:t>
      </w:r>
      <w:r>
        <w:rPr>
          <w:bCs/>
          <w:highlight w:val="yellow"/>
        </w:rPr>
        <w:t>1</w:t>
      </w:r>
      <w:r w:rsidRPr="00737640">
        <w:rPr>
          <w:bCs/>
          <w:highlight w:val="yellow"/>
        </w:rPr>
        <w:t>1</w:t>
      </w:r>
      <w:r w:rsidRPr="00737640">
        <w:rPr>
          <w:bCs/>
        </w:rPr>
        <w:t>111111</w:t>
      </w:r>
      <w:r>
        <w:rPr>
          <w:bCs/>
          <w:lang w:val="uk-UA"/>
        </w:rPr>
        <w:t>.</w:t>
      </w:r>
      <w:r w:rsidRPr="00737640">
        <w:rPr>
          <w:bCs/>
        </w:rPr>
        <w:t>11111111</w:t>
      </w:r>
      <w:r>
        <w:rPr>
          <w:bCs/>
          <w:lang w:val="uk-UA"/>
        </w:rPr>
        <w:tab/>
      </w:r>
    </w:p>
    <w:p w14:paraId="3FF376A4" w14:textId="22E0EC07" w:rsidR="00737640" w:rsidRPr="00737640" w:rsidRDefault="00737640" w:rsidP="002350BD">
      <w:pPr>
        <w:jc w:val="both"/>
        <w:rPr>
          <w:bCs/>
        </w:rPr>
      </w:pPr>
      <w:r w:rsidRPr="001843EA">
        <w:rPr>
          <w:bCs/>
          <w:lang w:val="uk-UA"/>
        </w:rPr>
        <w:t xml:space="preserve">Номера узлов будут лежать в диапазоне от номера сети </w:t>
      </w:r>
      <w:r w:rsidR="002350BD">
        <w:rPr>
          <w:bCs/>
          <w:lang w:val="uk-UA"/>
        </w:rPr>
        <w:t>169.254.</w:t>
      </w:r>
      <w:r w:rsidR="002350BD">
        <w:rPr>
          <w:bCs/>
        </w:rPr>
        <w:t>1</w:t>
      </w:r>
      <w:r w:rsidR="002350BD" w:rsidRPr="002350BD">
        <w:rPr>
          <w:bCs/>
        </w:rPr>
        <w:t>92</w:t>
      </w:r>
      <w:r w:rsidR="002350BD" w:rsidRPr="0063570E">
        <w:rPr>
          <w:bCs/>
          <w:lang w:val="uk-UA"/>
        </w:rPr>
        <w:t>.0</w:t>
      </w:r>
      <w:r w:rsidRPr="001843EA">
        <w:rPr>
          <w:bCs/>
          <w:lang w:val="uk-UA"/>
        </w:rPr>
        <w:t xml:space="preserve">до широковещательного адреса </w:t>
      </w:r>
      <w:r w:rsidR="002350BD">
        <w:rPr>
          <w:bCs/>
          <w:lang w:val="uk-UA"/>
        </w:rPr>
        <w:t>169.254.</w:t>
      </w:r>
      <w:r w:rsidR="002350BD" w:rsidRPr="002350BD">
        <w:rPr>
          <w:bCs/>
        </w:rPr>
        <w:t>255</w:t>
      </w:r>
      <w:r w:rsidR="002350BD">
        <w:rPr>
          <w:bCs/>
          <w:lang w:val="uk-UA"/>
        </w:rPr>
        <w:t>.</w:t>
      </w:r>
      <w:r w:rsidR="002350BD" w:rsidRPr="00737640">
        <w:rPr>
          <w:bCs/>
        </w:rPr>
        <w:t>255</w:t>
      </w:r>
      <w:r>
        <w:rPr>
          <w:bCs/>
          <w:lang w:val="uk-UA"/>
        </w:rPr>
        <w:tab/>
      </w:r>
      <w:r w:rsidRPr="001843EA">
        <w:rPr>
          <w:bCs/>
          <w:lang w:val="uk-UA"/>
        </w:rPr>
        <w:t xml:space="preserve">В этом случае диапазон выглядит следующим образом: </w:t>
      </w:r>
      <w:r w:rsidR="002350BD">
        <w:rPr>
          <w:bCs/>
          <w:lang w:val="uk-UA"/>
        </w:rPr>
        <w:t>169.254.</w:t>
      </w:r>
      <w:r w:rsidR="002350BD">
        <w:rPr>
          <w:bCs/>
        </w:rPr>
        <w:t>1</w:t>
      </w:r>
      <w:r w:rsidR="002350BD">
        <w:rPr>
          <w:bCs/>
        </w:rPr>
        <w:t>9</w:t>
      </w:r>
      <w:r w:rsidR="002350BD" w:rsidRPr="002350BD">
        <w:rPr>
          <w:bCs/>
        </w:rPr>
        <w:t>3</w:t>
      </w:r>
      <w:r w:rsidR="002350BD" w:rsidRPr="0063570E">
        <w:rPr>
          <w:bCs/>
          <w:lang w:val="uk-UA"/>
        </w:rPr>
        <w:t>.0</w:t>
      </w:r>
      <w:r w:rsidR="002350BD" w:rsidRPr="002350BD">
        <w:rPr>
          <w:bCs/>
        </w:rPr>
        <w:t xml:space="preserve"> </w:t>
      </w:r>
      <w:r w:rsidRPr="001843EA">
        <w:rPr>
          <w:bCs/>
          <w:lang w:val="uk-UA"/>
        </w:rPr>
        <w:t xml:space="preserve">– </w:t>
      </w:r>
      <w:r w:rsidR="002350BD">
        <w:rPr>
          <w:bCs/>
          <w:lang w:val="uk-UA"/>
        </w:rPr>
        <w:t>169.254.</w:t>
      </w:r>
      <w:r w:rsidR="002350BD" w:rsidRPr="002350BD">
        <w:rPr>
          <w:bCs/>
        </w:rPr>
        <w:t>255</w:t>
      </w:r>
      <w:r w:rsidR="002350BD">
        <w:rPr>
          <w:bCs/>
          <w:lang w:val="uk-UA"/>
        </w:rPr>
        <w:t>.</w:t>
      </w:r>
      <w:r w:rsidR="002350BD">
        <w:rPr>
          <w:bCs/>
        </w:rPr>
        <w:t>2</w:t>
      </w:r>
      <w:r w:rsidR="002350BD" w:rsidRPr="002350BD">
        <w:rPr>
          <w:bCs/>
        </w:rPr>
        <w:t>54</w:t>
      </w:r>
      <w:r>
        <w:rPr>
          <w:bCs/>
          <w:lang w:val="uk-UA"/>
        </w:rPr>
        <w:tab/>
      </w:r>
    </w:p>
    <w:p w14:paraId="7A1B3BFB" w14:textId="77777777" w:rsidR="00737640" w:rsidRPr="00737640" w:rsidRDefault="00737640" w:rsidP="00737640">
      <w:pPr>
        <w:jc w:val="both"/>
        <w:rPr>
          <w:bCs/>
        </w:rPr>
      </w:pPr>
    </w:p>
    <w:p w14:paraId="10D5C8FB" w14:textId="77777777" w:rsidR="00737640" w:rsidRPr="00737640" w:rsidRDefault="00737640" w:rsidP="00737640">
      <w:pPr>
        <w:jc w:val="both"/>
        <w:rPr>
          <w:bCs/>
        </w:rPr>
      </w:pPr>
    </w:p>
    <w:p w14:paraId="1271A4DF" w14:textId="77777777" w:rsidR="00E321A7" w:rsidRPr="00E321A7" w:rsidRDefault="00E321A7" w:rsidP="00E321A7">
      <w:pPr>
        <w:jc w:val="both"/>
        <w:rPr>
          <w:bCs/>
        </w:rPr>
      </w:pPr>
    </w:p>
    <w:p w14:paraId="3E913827" w14:textId="77777777" w:rsidR="003432B0" w:rsidRPr="003432B0" w:rsidRDefault="003432B0" w:rsidP="003432B0">
      <w:pPr>
        <w:jc w:val="both"/>
        <w:rPr>
          <w:bCs/>
        </w:rPr>
      </w:pPr>
    </w:p>
    <w:p w14:paraId="7A65DE01" w14:textId="77777777" w:rsidR="00307DCC" w:rsidRPr="00D25F2E" w:rsidRDefault="00307DCC" w:rsidP="00307DCC">
      <w:pPr>
        <w:jc w:val="both"/>
        <w:rPr>
          <w:bCs/>
        </w:rPr>
      </w:pPr>
    </w:p>
    <w:p w14:paraId="098B7C3D" w14:textId="77777777" w:rsidR="00307DCC" w:rsidRPr="00D25F2E" w:rsidRDefault="00307DCC" w:rsidP="00D25F2E">
      <w:pPr>
        <w:jc w:val="both"/>
        <w:rPr>
          <w:bCs/>
        </w:rPr>
      </w:pPr>
    </w:p>
    <w:p w14:paraId="6294361C" w14:textId="77777777" w:rsidR="00D25F2E" w:rsidRPr="001843EA" w:rsidRDefault="00D25F2E" w:rsidP="00EE2E05">
      <w:pPr>
        <w:jc w:val="both"/>
        <w:rPr>
          <w:bCs/>
          <w:lang w:val="uk-UA"/>
        </w:rPr>
      </w:pPr>
    </w:p>
    <w:p w14:paraId="6F41BE12" w14:textId="4825B957" w:rsidR="00914764" w:rsidRPr="00914764" w:rsidRDefault="00914764" w:rsidP="00914764">
      <w:pPr>
        <w:rPr>
          <w:lang w:val="uk-UA"/>
        </w:rPr>
      </w:pPr>
    </w:p>
    <w:p w14:paraId="6A4421BC" w14:textId="24E965AD" w:rsidR="00914764" w:rsidRPr="00D25F2E" w:rsidRDefault="007B6A76" w:rsidP="00914764">
      <w:r w:rsidRPr="00D25F2E">
        <w:rPr>
          <w:bCs/>
        </w:rPr>
        <w:t xml:space="preserve"> </w:t>
      </w:r>
    </w:p>
    <w:p w14:paraId="60CD5E44" w14:textId="77777777" w:rsidR="00EA55A3" w:rsidRPr="001843EA" w:rsidRDefault="00EA55A3" w:rsidP="00EA55A3">
      <w:pPr>
        <w:jc w:val="center"/>
        <w:rPr>
          <w:bCs/>
          <w:lang w:val="uk-UA"/>
        </w:rPr>
      </w:pPr>
      <w:r>
        <w:rPr>
          <w:bCs/>
          <w:lang w:val="uk-UA"/>
        </w:rPr>
        <w:t>Рисунок 1.3 – Структура сети после разбивки</w:t>
      </w:r>
    </w:p>
    <w:p w14:paraId="41A6363D" w14:textId="77777777" w:rsidR="00EA55A3" w:rsidRPr="001843EA" w:rsidRDefault="00EA55A3" w:rsidP="00EA55A3">
      <w:pPr>
        <w:jc w:val="both"/>
        <w:rPr>
          <w:bCs/>
          <w:lang w:val="uk-UA"/>
        </w:rPr>
      </w:pPr>
    </w:p>
    <w:p w14:paraId="207B8C57" w14:textId="07FFD4CE" w:rsidR="00EA55A3" w:rsidRDefault="00EA55A3" w:rsidP="00EA55A3">
      <w:pPr>
        <w:jc w:val="both"/>
        <w:rPr>
          <w:bCs/>
          <w:lang w:val="uk-UA"/>
        </w:rPr>
      </w:pPr>
      <w:r w:rsidRPr="001843EA">
        <w:rPr>
          <w:bCs/>
          <w:lang w:val="uk-UA"/>
        </w:rPr>
        <w:t xml:space="preserve">В таблице 1.3 сведены адреса интерфейсов маршрутизаторов. Адреса взяты из входной схемы или </w:t>
      </w:r>
      <w:r>
        <w:rPr>
          <w:bCs/>
          <w:lang w:val="uk-UA"/>
        </w:rPr>
        <w:t>назначены</w:t>
      </w:r>
      <w:r w:rsidRPr="001843EA">
        <w:rPr>
          <w:bCs/>
          <w:lang w:val="uk-UA"/>
        </w:rPr>
        <w:t xml:space="preserve"> произвольно из диапазонов соответствующих подсетей.</w:t>
      </w:r>
    </w:p>
    <w:p w14:paraId="7C93A179" w14:textId="5497A425" w:rsidR="002350BD" w:rsidRPr="001843EA" w:rsidRDefault="00195399" w:rsidP="00195399">
      <w:pPr>
        <w:jc w:val="both"/>
        <w:rPr>
          <w:bCs/>
          <w:lang w:val="uk-UA"/>
        </w:rPr>
      </w:pPr>
      <w:r>
        <w:rPr>
          <w:bCs/>
          <w:noProof/>
          <w:lang w:eastAsia="ru-RU"/>
        </w:rPr>
        <w:lastRenderedPageBreak/>
        <w:drawing>
          <wp:inline distT="0" distB="0" distL="0" distR="0" wp14:anchorId="0190EFAF" wp14:editId="01E54BC0">
            <wp:extent cx="5940425" cy="4028440"/>
            <wp:effectExtent l="0" t="0" r="317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hoto_2023-10-13_10-55-41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A7385" w14:textId="615EB6F1" w:rsidR="00914764" w:rsidRPr="00EA55A3" w:rsidRDefault="00914764" w:rsidP="00914764">
      <w:pPr>
        <w:rPr>
          <w:lang w:val="uk-UA"/>
        </w:rPr>
      </w:pPr>
    </w:p>
    <w:p w14:paraId="072F67CD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  <w:r>
        <w:rPr>
          <w:bCs/>
          <w:lang w:val="uk-UA"/>
        </w:rPr>
        <w:t>Таблица 1.3 – Адреса интерфейсов маршрутизатор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17"/>
        <w:gridCol w:w="3099"/>
        <w:gridCol w:w="3129"/>
      </w:tblGrid>
      <w:tr w:rsidR="00EA55A3" w:rsidRPr="001843EA" w14:paraId="21A25BBC" w14:textId="77777777" w:rsidTr="00EA55A3">
        <w:tc>
          <w:tcPr>
            <w:tcW w:w="3117" w:type="dxa"/>
          </w:tcPr>
          <w:p w14:paraId="6977CA4C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Маршрутизатор</w:t>
            </w:r>
          </w:p>
        </w:tc>
        <w:tc>
          <w:tcPr>
            <w:tcW w:w="3099" w:type="dxa"/>
          </w:tcPr>
          <w:p w14:paraId="3398C570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Номер интерфейса</w:t>
            </w:r>
          </w:p>
        </w:tc>
        <w:tc>
          <w:tcPr>
            <w:tcW w:w="3129" w:type="dxa"/>
          </w:tcPr>
          <w:p w14:paraId="06DB2EE3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IP-адрес</w:t>
            </w:r>
          </w:p>
        </w:tc>
      </w:tr>
      <w:tr w:rsidR="00D03D91" w:rsidRPr="001843EA" w14:paraId="74255886" w14:textId="77777777" w:rsidTr="00EA55A3">
        <w:trPr>
          <w:cantSplit/>
        </w:trPr>
        <w:tc>
          <w:tcPr>
            <w:tcW w:w="3117" w:type="dxa"/>
            <w:vMerge w:val="restart"/>
          </w:tcPr>
          <w:p w14:paraId="6CA607A5" w14:textId="41041E7A" w:rsidR="00D03D91" w:rsidRPr="00D03D91" w:rsidRDefault="00D03D91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4</w:t>
            </w:r>
          </w:p>
        </w:tc>
        <w:tc>
          <w:tcPr>
            <w:tcW w:w="3099" w:type="dxa"/>
          </w:tcPr>
          <w:p w14:paraId="388048AB" w14:textId="77777777" w:rsidR="00D03D91" w:rsidRPr="001843EA" w:rsidRDefault="00D03D91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1</w:t>
            </w:r>
          </w:p>
        </w:tc>
        <w:tc>
          <w:tcPr>
            <w:tcW w:w="3129" w:type="dxa"/>
          </w:tcPr>
          <w:p w14:paraId="2C708830" w14:textId="1D671FAD" w:rsidR="00D03D91" w:rsidRPr="00254D9A" w:rsidRDefault="00254D9A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uk-UA"/>
              </w:rPr>
              <w:t>19</w:t>
            </w:r>
            <w:r>
              <w:rPr>
                <w:bCs/>
                <w:lang w:val="en-US"/>
              </w:rPr>
              <w:t>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56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78</w:t>
            </w:r>
            <w:r>
              <w:rPr>
                <w:bCs/>
                <w:lang w:val="uk-UA"/>
              </w:rPr>
              <w:t>.</w:t>
            </w:r>
            <w:r w:rsidR="00F93C32">
              <w:rPr>
                <w:bCs/>
                <w:lang w:val="en-US"/>
              </w:rPr>
              <w:t>63</w:t>
            </w:r>
            <w:r>
              <w:rPr>
                <w:bCs/>
                <w:lang w:val="uk-UA"/>
              </w:rPr>
              <w:t>/2</w:t>
            </w:r>
            <w:r>
              <w:rPr>
                <w:bCs/>
                <w:lang w:val="en-US"/>
              </w:rPr>
              <w:t>7</w:t>
            </w:r>
          </w:p>
        </w:tc>
      </w:tr>
      <w:tr w:rsidR="00254D9A" w:rsidRPr="001843EA" w14:paraId="68A30FD2" w14:textId="77777777" w:rsidTr="00EA55A3">
        <w:trPr>
          <w:cantSplit/>
        </w:trPr>
        <w:tc>
          <w:tcPr>
            <w:tcW w:w="3117" w:type="dxa"/>
            <w:vMerge/>
          </w:tcPr>
          <w:p w14:paraId="57C20AA2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4A1ECFBA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</w:t>
            </w:r>
          </w:p>
        </w:tc>
        <w:tc>
          <w:tcPr>
            <w:tcW w:w="3129" w:type="dxa"/>
          </w:tcPr>
          <w:p w14:paraId="1B13FB79" w14:textId="3BAFBF9F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19</w:t>
            </w:r>
            <w:r>
              <w:rPr>
                <w:bCs/>
                <w:lang w:val="en-US"/>
              </w:rPr>
              <w:t>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56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78</w:t>
            </w:r>
            <w:r>
              <w:rPr>
                <w:bCs/>
                <w:lang w:val="uk-UA"/>
              </w:rPr>
              <w:t>.</w:t>
            </w:r>
            <w:r w:rsidR="00F93C32">
              <w:rPr>
                <w:bCs/>
                <w:lang w:val="en-US"/>
              </w:rPr>
              <w:t>95</w:t>
            </w:r>
            <w:r>
              <w:rPr>
                <w:bCs/>
                <w:lang w:val="uk-UA"/>
              </w:rPr>
              <w:t>/2</w:t>
            </w:r>
            <w:r>
              <w:rPr>
                <w:bCs/>
                <w:lang w:val="en-US"/>
              </w:rPr>
              <w:t>7</w:t>
            </w:r>
          </w:p>
        </w:tc>
      </w:tr>
      <w:tr w:rsidR="00254D9A" w:rsidRPr="001843EA" w14:paraId="41137668" w14:textId="77777777" w:rsidTr="00EA55A3">
        <w:trPr>
          <w:cantSplit/>
        </w:trPr>
        <w:tc>
          <w:tcPr>
            <w:tcW w:w="3117" w:type="dxa"/>
            <w:vMerge/>
          </w:tcPr>
          <w:p w14:paraId="52A2D456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4BB8DA68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3</w:t>
            </w:r>
          </w:p>
        </w:tc>
        <w:tc>
          <w:tcPr>
            <w:tcW w:w="3129" w:type="dxa"/>
          </w:tcPr>
          <w:p w14:paraId="0D9FA898" w14:textId="6544E0A6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19</w:t>
            </w:r>
            <w:r>
              <w:rPr>
                <w:bCs/>
                <w:lang w:val="en-US"/>
              </w:rPr>
              <w:t>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56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78</w:t>
            </w:r>
            <w:r>
              <w:rPr>
                <w:bCs/>
                <w:lang w:val="uk-UA"/>
              </w:rPr>
              <w:t>.</w:t>
            </w:r>
            <w:r w:rsidR="00F93C32">
              <w:rPr>
                <w:bCs/>
                <w:lang w:val="en-US"/>
              </w:rPr>
              <w:t>127</w:t>
            </w:r>
            <w:r>
              <w:rPr>
                <w:bCs/>
                <w:lang w:val="uk-UA"/>
              </w:rPr>
              <w:t>/2</w:t>
            </w:r>
            <w:r>
              <w:rPr>
                <w:bCs/>
                <w:lang w:val="en-US"/>
              </w:rPr>
              <w:t>7</w:t>
            </w:r>
          </w:p>
        </w:tc>
      </w:tr>
      <w:tr w:rsidR="00254D9A" w:rsidRPr="001843EA" w14:paraId="3B0DA781" w14:textId="77777777" w:rsidTr="00EA55A3">
        <w:trPr>
          <w:cantSplit/>
        </w:trPr>
        <w:tc>
          <w:tcPr>
            <w:tcW w:w="3117" w:type="dxa"/>
            <w:vMerge/>
          </w:tcPr>
          <w:p w14:paraId="22B24D8C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2D55BE90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4</w:t>
            </w:r>
          </w:p>
        </w:tc>
        <w:tc>
          <w:tcPr>
            <w:tcW w:w="3129" w:type="dxa"/>
          </w:tcPr>
          <w:p w14:paraId="4D7C77D3" w14:textId="24D9257E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19</w:t>
            </w:r>
            <w:r>
              <w:rPr>
                <w:bCs/>
                <w:lang w:val="en-US"/>
              </w:rPr>
              <w:t>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56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78</w:t>
            </w:r>
            <w:r>
              <w:rPr>
                <w:bCs/>
                <w:lang w:val="uk-UA"/>
              </w:rPr>
              <w:t>.</w:t>
            </w:r>
            <w:r w:rsidR="00F93C32">
              <w:rPr>
                <w:bCs/>
                <w:lang w:val="en-US"/>
              </w:rPr>
              <w:t>159</w:t>
            </w:r>
            <w:r>
              <w:rPr>
                <w:bCs/>
                <w:lang w:val="uk-UA"/>
              </w:rPr>
              <w:t>/2</w:t>
            </w:r>
            <w:r>
              <w:rPr>
                <w:bCs/>
                <w:lang w:val="en-US"/>
              </w:rPr>
              <w:t>7</w:t>
            </w:r>
          </w:p>
        </w:tc>
      </w:tr>
      <w:tr w:rsidR="00254D9A" w:rsidRPr="001843EA" w14:paraId="33F4EF87" w14:textId="77777777" w:rsidTr="00EA55A3">
        <w:trPr>
          <w:cantSplit/>
        </w:trPr>
        <w:tc>
          <w:tcPr>
            <w:tcW w:w="3117" w:type="dxa"/>
            <w:vMerge/>
          </w:tcPr>
          <w:p w14:paraId="15DFCF24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461A524C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5</w:t>
            </w:r>
          </w:p>
        </w:tc>
        <w:tc>
          <w:tcPr>
            <w:tcW w:w="3129" w:type="dxa"/>
          </w:tcPr>
          <w:p w14:paraId="7AD40C9D" w14:textId="3038F2DE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19</w:t>
            </w:r>
            <w:r>
              <w:rPr>
                <w:bCs/>
                <w:lang w:val="en-US"/>
              </w:rPr>
              <w:t>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56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78</w:t>
            </w:r>
            <w:r>
              <w:rPr>
                <w:bCs/>
                <w:lang w:val="uk-UA"/>
              </w:rPr>
              <w:t>.</w:t>
            </w:r>
            <w:r w:rsidR="00F93C32">
              <w:rPr>
                <w:bCs/>
                <w:lang w:val="en-US"/>
              </w:rPr>
              <w:t>191</w:t>
            </w:r>
            <w:r>
              <w:rPr>
                <w:bCs/>
                <w:lang w:val="uk-UA"/>
              </w:rPr>
              <w:t>/2</w:t>
            </w:r>
            <w:r>
              <w:rPr>
                <w:bCs/>
                <w:lang w:val="en-US"/>
              </w:rPr>
              <w:t>7</w:t>
            </w:r>
          </w:p>
        </w:tc>
      </w:tr>
      <w:tr w:rsidR="00254D9A" w:rsidRPr="001843EA" w14:paraId="1325A738" w14:textId="77777777" w:rsidTr="00EA55A3">
        <w:trPr>
          <w:cantSplit/>
        </w:trPr>
        <w:tc>
          <w:tcPr>
            <w:tcW w:w="3117" w:type="dxa"/>
            <w:vMerge/>
          </w:tcPr>
          <w:p w14:paraId="5695D7B2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4D80B6B5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6</w:t>
            </w:r>
          </w:p>
        </w:tc>
        <w:tc>
          <w:tcPr>
            <w:tcW w:w="3129" w:type="dxa"/>
          </w:tcPr>
          <w:p w14:paraId="5DEE1EEF" w14:textId="486C3EEB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19</w:t>
            </w:r>
            <w:r>
              <w:rPr>
                <w:bCs/>
                <w:lang w:val="en-US"/>
              </w:rPr>
              <w:t>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56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78</w:t>
            </w:r>
            <w:r>
              <w:rPr>
                <w:bCs/>
                <w:lang w:val="uk-UA"/>
              </w:rPr>
              <w:t>.</w:t>
            </w:r>
            <w:r w:rsidR="00F93C32">
              <w:rPr>
                <w:bCs/>
                <w:lang w:val="en-US"/>
              </w:rPr>
              <w:t>254</w:t>
            </w:r>
            <w:r>
              <w:rPr>
                <w:bCs/>
                <w:lang w:val="uk-UA"/>
              </w:rPr>
              <w:t>/2</w:t>
            </w:r>
            <w:r>
              <w:rPr>
                <w:bCs/>
                <w:lang w:val="en-US"/>
              </w:rPr>
              <w:t>7</w:t>
            </w:r>
          </w:p>
        </w:tc>
      </w:tr>
      <w:tr w:rsidR="00254D9A" w:rsidRPr="001843EA" w14:paraId="72C1B5DB" w14:textId="77777777" w:rsidTr="00EA55A3">
        <w:trPr>
          <w:cantSplit/>
        </w:trPr>
        <w:tc>
          <w:tcPr>
            <w:tcW w:w="3117" w:type="dxa"/>
            <w:vMerge/>
          </w:tcPr>
          <w:p w14:paraId="38AE2384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0B955F3D" w14:textId="433E056B" w:rsidR="00254D9A" w:rsidRPr="00254D9A" w:rsidRDefault="00254D9A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7</w:t>
            </w:r>
          </w:p>
        </w:tc>
        <w:tc>
          <w:tcPr>
            <w:tcW w:w="3129" w:type="dxa"/>
          </w:tcPr>
          <w:p w14:paraId="7C736A4B" w14:textId="60165FD0" w:rsidR="00254D9A" w:rsidRPr="00254D9A" w:rsidRDefault="00254D9A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9.5.0.254/16</w:t>
            </w:r>
          </w:p>
        </w:tc>
      </w:tr>
      <w:tr w:rsidR="00254D9A" w:rsidRPr="001843EA" w14:paraId="0491098F" w14:textId="77777777" w:rsidTr="00EA55A3">
        <w:trPr>
          <w:cantSplit/>
        </w:trPr>
        <w:tc>
          <w:tcPr>
            <w:tcW w:w="3117" w:type="dxa"/>
            <w:vMerge w:val="restart"/>
          </w:tcPr>
          <w:p w14:paraId="268CD481" w14:textId="00DB7008" w:rsidR="00254D9A" w:rsidRPr="00254D9A" w:rsidRDefault="00254D9A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5</w:t>
            </w:r>
          </w:p>
        </w:tc>
        <w:tc>
          <w:tcPr>
            <w:tcW w:w="3099" w:type="dxa"/>
          </w:tcPr>
          <w:p w14:paraId="03C12572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1</w:t>
            </w:r>
          </w:p>
        </w:tc>
        <w:tc>
          <w:tcPr>
            <w:tcW w:w="3129" w:type="dxa"/>
          </w:tcPr>
          <w:p w14:paraId="23C62BF5" w14:textId="05F8871E" w:rsidR="00254D9A" w:rsidRPr="00254D9A" w:rsidRDefault="00F93C32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69.254.64.254</w:t>
            </w:r>
            <w:r w:rsidR="00254D9A">
              <w:rPr>
                <w:bCs/>
                <w:lang w:val="en-US"/>
              </w:rPr>
              <w:t>/18</w:t>
            </w:r>
          </w:p>
        </w:tc>
      </w:tr>
      <w:tr w:rsidR="00254D9A" w:rsidRPr="001843EA" w14:paraId="310E607C" w14:textId="77777777" w:rsidTr="00EA55A3">
        <w:trPr>
          <w:cantSplit/>
        </w:trPr>
        <w:tc>
          <w:tcPr>
            <w:tcW w:w="3117" w:type="dxa"/>
            <w:vMerge/>
          </w:tcPr>
          <w:p w14:paraId="4B28653A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67C03756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</w:t>
            </w:r>
          </w:p>
        </w:tc>
        <w:tc>
          <w:tcPr>
            <w:tcW w:w="3129" w:type="dxa"/>
          </w:tcPr>
          <w:p w14:paraId="5417D334" w14:textId="2A93A089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69.254.128</w:t>
            </w:r>
            <w:r>
              <w:rPr>
                <w:bCs/>
                <w:lang w:val="en-US"/>
              </w:rPr>
              <w:t>.</w:t>
            </w:r>
            <w:r w:rsidR="00F93C32">
              <w:rPr>
                <w:bCs/>
                <w:lang w:val="en-US"/>
              </w:rPr>
              <w:t xml:space="preserve"> </w:t>
            </w:r>
            <w:r w:rsidR="00F93C32">
              <w:rPr>
                <w:bCs/>
                <w:lang w:val="en-US"/>
              </w:rPr>
              <w:t>254</w:t>
            </w:r>
            <w:r>
              <w:rPr>
                <w:bCs/>
                <w:lang w:val="en-US"/>
              </w:rPr>
              <w:t>/18</w:t>
            </w:r>
          </w:p>
        </w:tc>
      </w:tr>
      <w:tr w:rsidR="00254D9A" w:rsidRPr="001843EA" w14:paraId="76616893" w14:textId="77777777" w:rsidTr="00EA55A3">
        <w:trPr>
          <w:cantSplit/>
        </w:trPr>
        <w:tc>
          <w:tcPr>
            <w:tcW w:w="3117" w:type="dxa"/>
            <w:vMerge/>
          </w:tcPr>
          <w:p w14:paraId="0F9852C9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61ACA569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3</w:t>
            </w:r>
          </w:p>
        </w:tc>
        <w:tc>
          <w:tcPr>
            <w:tcW w:w="3129" w:type="dxa"/>
          </w:tcPr>
          <w:p w14:paraId="3752966B" w14:textId="595C1F7F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69.254.192</w:t>
            </w:r>
            <w:r>
              <w:rPr>
                <w:bCs/>
                <w:lang w:val="en-US"/>
              </w:rPr>
              <w:t>.</w:t>
            </w:r>
            <w:r w:rsidR="00F93C32">
              <w:rPr>
                <w:bCs/>
                <w:lang w:val="en-US"/>
              </w:rPr>
              <w:t xml:space="preserve"> </w:t>
            </w:r>
            <w:r w:rsidR="00F93C32">
              <w:rPr>
                <w:bCs/>
                <w:lang w:val="en-US"/>
              </w:rPr>
              <w:t>254</w:t>
            </w:r>
            <w:r>
              <w:rPr>
                <w:bCs/>
                <w:lang w:val="en-US"/>
              </w:rPr>
              <w:t>/18</w:t>
            </w:r>
          </w:p>
        </w:tc>
      </w:tr>
      <w:tr w:rsidR="00254D9A" w:rsidRPr="001843EA" w14:paraId="1BBC3CEC" w14:textId="77777777" w:rsidTr="00EA55A3">
        <w:trPr>
          <w:cantSplit/>
        </w:trPr>
        <w:tc>
          <w:tcPr>
            <w:tcW w:w="3117" w:type="dxa"/>
            <w:vMerge/>
          </w:tcPr>
          <w:p w14:paraId="11F5CA37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1D5B485F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4</w:t>
            </w:r>
          </w:p>
        </w:tc>
        <w:tc>
          <w:tcPr>
            <w:tcW w:w="3129" w:type="dxa"/>
          </w:tcPr>
          <w:p w14:paraId="51F41451" w14:textId="4ED320F3" w:rsidR="00254D9A" w:rsidRPr="00254D9A" w:rsidRDefault="00254D9A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9.5.0.253/16</w:t>
            </w:r>
          </w:p>
        </w:tc>
      </w:tr>
      <w:tr w:rsidR="00254D9A" w:rsidRPr="001843EA" w14:paraId="3664592E" w14:textId="77777777" w:rsidTr="00EA55A3">
        <w:trPr>
          <w:cantSplit/>
        </w:trPr>
        <w:tc>
          <w:tcPr>
            <w:tcW w:w="3117" w:type="dxa"/>
            <w:vMerge/>
          </w:tcPr>
          <w:p w14:paraId="2C30FFF4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6ED7F0EE" w14:textId="2704FC12" w:rsidR="00254D9A" w:rsidRPr="00254D9A" w:rsidRDefault="00254D9A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5</w:t>
            </w:r>
          </w:p>
        </w:tc>
        <w:tc>
          <w:tcPr>
            <w:tcW w:w="3129" w:type="dxa"/>
          </w:tcPr>
          <w:p w14:paraId="6D42CAA0" w14:textId="0AE7D5D3" w:rsidR="00254D9A" w:rsidRPr="00254D9A" w:rsidRDefault="00254D9A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9.8.0.254/16</w:t>
            </w:r>
          </w:p>
        </w:tc>
      </w:tr>
      <w:tr w:rsidR="00254D9A" w:rsidRPr="001843EA" w14:paraId="2D5727D0" w14:textId="77777777" w:rsidTr="00EA55A3">
        <w:trPr>
          <w:cantSplit/>
        </w:trPr>
        <w:tc>
          <w:tcPr>
            <w:tcW w:w="3117" w:type="dxa"/>
            <w:vMerge w:val="restart"/>
          </w:tcPr>
          <w:p w14:paraId="1F79E6E1" w14:textId="63FE9A94" w:rsidR="00254D9A" w:rsidRPr="00254D9A" w:rsidRDefault="00254D9A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7</w:t>
            </w:r>
          </w:p>
        </w:tc>
        <w:tc>
          <w:tcPr>
            <w:tcW w:w="3099" w:type="dxa"/>
          </w:tcPr>
          <w:p w14:paraId="229B019C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1</w:t>
            </w:r>
          </w:p>
        </w:tc>
        <w:tc>
          <w:tcPr>
            <w:tcW w:w="3129" w:type="dxa"/>
          </w:tcPr>
          <w:p w14:paraId="2F99762B" w14:textId="342980C6" w:rsidR="00254D9A" w:rsidRPr="00254D9A" w:rsidRDefault="00254D9A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0.1.20.</w:t>
            </w:r>
            <w:r w:rsidR="00F93C32">
              <w:rPr>
                <w:bCs/>
                <w:lang w:val="en-US"/>
              </w:rPr>
              <w:t xml:space="preserve"> </w:t>
            </w:r>
            <w:r w:rsidR="00F93C32">
              <w:rPr>
                <w:bCs/>
                <w:lang w:val="en-US"/>
              </w:rPr>
              <w:t>254</w:t>
            </w:r>
            <w:r>
              <w:rPr>
                <w:bCs/>
                <w:lang w:val="en-US"/>
              </w:rPr>
              <w:t>/22</w:t>
            </w:r>
          </w:p>
        </w:tc>
      </w:tr>
      <w:tr w:rsidR="00254D9A" w:rsidRPr="001843EA" w14:paraId="1E191FEB" w14:textId="77777777" w:rsidTr="00EA55A3">
        <w:trPr>
          <w:cantSplit/>
        </w:trPr>
        <w:tc>
          <w:tcPr>
            <w:tcW w:w="3117" w:type="dxa"/>
            <w:vMerge/>
          </w:tcPr>
          <w:p w14:paraId="039F2863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0BDD1EEE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</w:t>
            </w:r>
          </w:p>
        </w:tc>
        <w:tc>
          <w:tcPr>
            <w:tcW w:w="3129" w:type="dxa"/>
          </w:tcPr>
          <w:p w14:paraId="3CF85672" w14:textId="34E4649D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0.1.24</w:t>
            </w:r>
            <w:r>
              <w:rPr>
                <w:bCs/>
                <w:lang w:val="en-US"/>
              </w:rPr>
              <w:t>.</w:t>
            </w:r>
            <w:r w:rsidR="00F93C32">
              <w:rPr>
                <w:bCs/>
                <w:lang w:val="en-US"/>
              </w:rPr>
              <w:t xml:space="preserve"> </w:t>
            </w:r>
            <w:r w:rsidR="00F93C32">
              <w:rPr>
                <w:bCs/>
                <w:lang w:val="en-US"/>
              </w:rPr>
              <w:t>254/</w:t>
            </w:r>
            <w:r>
              <w:rPr>
                <w:bCs/>
                <w:lang w:val="en-US"/>
              </w:rPr>
              <w:t>/22</w:t>
            </w:r>
          </w:p>
        </w:tc>
      </w:tr>
      <w:tr w:rsidR="00254D9A" w:rsidRPr="001843EA" w14:paraId="18E1A816" w14:textId="77777777" w:rsidTr="00EA55A3">
        <w:trPr>
          <w:cantSplit/>
        </w:trPr>
        <w:tc>
          <w:tcPr>
            <w:tcW w:w="3117" w:type="dxa"/>
            <w:vMerge/>
          </w:tcPr>
          <w:p w14:paraId="44EA3F4E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698B715E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3</w:t>
            </w:r>
          </w:p>
        </w:tc>
        <w:tc>
          <w:tcPr>
            <w:tcW w:w="3129" w:type="dxa"/>
          </w:tcPr>
          <w:p w14:paraId="258921C7" w14:textId="43A58701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0.1.28</w:t>
            </w:r>
            <w:r>
              <w:rPr>
                <w:bCs/>
                <w:lang w:val="en-US"/>
              </w:rPr>
              <w:t>.</w:t>
            </w:r>
            <w:r w:rsidR="00F93C32">
              <w:rPr>
                <w:bCs/>
                <w:lang w:val="en-US"/>
              </w:rPr>
              <w:t>254/</w:t>
            </w:r>
            <w:r>
              <w:rPr>
                <w:bCs/>
                <w:lang w:val="en-US"/>
              </w:rPr>
              <w:t>/22</w:t>
            </w:r>
          </w:p>
        </w:tc>
      </w:tr>
      <w:tr w:rsidR="00254D9A" w:rsidRPr="001843EA" w14:paraId="44104A4A" w14:textId="77777777" w:rsidTr="00EA55A3">
        <w:trPr>
          <w:cantSplit/>
        </w:trPr>
        <w:tc>
          <w:tcPr>
            <w:tcW w:w="3117" w:type="dxa"/>
            <w:vMerge/>
          </w:tcPr>
          <w:p w14:paraId="23FA10D6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</w:p>
        </w:tc>
        <w:tc>
          <w:tcPr>
            <w:tcW w:w="3099" w:type="dxa"/>
          </w:tcPr>
          <w:p w14:paraId="4B64A819" w14:textId="77777777" w:rsidR="00254D9A" w:rsidRPr="001843EA" w:rsidRDefault="00254D9A" w:rsidP="00254D9A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4</w:t>
            </w:r>
          </w:p>
        </w:tc>
        <w:tc>
          <w:tcPr>
            <w:tcW w:w="3129" w:type="dxa"/>
          </w:tcPr>
          <w:p w14:paraId="6F91B66C" w14:textId="657A9AD5" w:rsidR="00254D9A" w:rsidRPr="00254D9A" w:rsidRDefault="00254D9A" w:rsidP="00254D9A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9.8.0.253/16</w:t>
            </w:r>
          </w:p>
        </w:tc>
      </w:tr>
    </w:tbl>
    <w:p w14:paraId="0B848F2B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p w14:paraId="099D1EAF" w14:textId="6BAEDEF6" w:rsidR="00914764" w:rsidRDefault="00914764" w:rsidP="00EA55A3">
      <w:pPr>
        <w:spacing w:after="0"/>
      </w:pPr>
    </w:p>
    <w:p w14:paraId="55FC727D" w14:textId="273C89FE" w:rsidR="00EA55A3" w:rsidRPr="001843EA" w:rsidRDefault="00EA55A3" w:rsidP="00EA55A3">
      <w:pPr>
        <w:spacing w:after="0"/>
        <w:jc w:val="both"/>
        <w:rPr>
          <w:bCs/>
          <w:lang w:val="uk-UA"/>
        </w:rPr>
      </w:pPr>
      <w:r w:rsidRPr="001843EA">
        <w:rPr>
          <w:bCs/>
          <w:lang w:val="uk-UA"/>
        </w:rPr>
        <w:t>Для полученной сети соста</w:t>
      </w:r>
      <w:r w:rsidR="00254D9A">
        <w:rPr>
          <w:bCs/>
          <w:lang w:val="uk-UA"/>
        </w:rPr>
        <w:t>вим таблицы маршрутизации для М</w:t>
      </w:r>
      <w:r w:rsidR="00254D9A" w:rsidRPr="00254D9A">
        <w:rPr>
          <w:bCs/>
        </w:rPr>
        <w:t>4</w:t>
      </w:r>
      <w:r w:rsidR="00254D9A">
        <w:rPr>
          <w:bCs/>
          <w:lang w:val="uk-UA"/>
        </w:rPr>
        <w:t>, М</w:t>
      </w:r>
      <w:r w:rsidR="00254D9A" w:rsidRPr="00254D9A">
        <w:rPr>
          <w:bCs/>
        </w:rPr>
        <w:t>5</w:t>
      </w:r>
      <w:r w:rsidR="00254D9A">
        <w:rPr>
          <w:bCs/>
          <w:lang w:val="uk-UA"/>
        </w:rPr>
        <w:t xml:space="preserve"> и М</w:t>
      </w:r>
      <w:r w:rsidR="00254D9A" w:rsidRPr="00254D9A">
        <w:rPr>
          <w:bCs/>
        </w:rPr>
        <w:t>7</w:t>
      </w:r>
      <w:r w:rsidRPr="001843EA">
        <w:rPr>
          <w:bCs/>
          <w:lang w:val="uk-UA"/>
        </w:rPr>
        <w:t>.</w:t>
      </w:r>
    </w:p>
    <w:p w14:paraId="50C0F702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p w14:paraId="15D0DA27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p w14:paraId="084DB628" w14:textId="0C6B41A1" w:rsidR="00EA55A3" w:rsidRPr="00254D9A" w:rsidRDefault="00EA55A3" w:rsidP="00EA55A3">
      <w:pPr>
        <w:spacing w:after="0"/>
        <w:jc w:val="both"/>
        <w:rPr>
          <w:bCs/>
          <w:lang w:val="en-US"/>
        </w:rPr>
      </w:pPr>
      <w:r>
        <w:rPr>
          <w:bCs/>
          <w:lang w:val="uk-UA"/>
        </w:rPr>
        <w:t>Таблица 1.4 Таблица</w:t>
      </w:r>
      <w:r w:rsidR="00254D9A">
        <w:rPr>
          <w:bCs/>
          <w:lang w:val="uk-UA"/>
        </w:rPr>
        <w:t xml:space="preserve"> маршрутизации маршрутизатора М</w:t>
      </w:r>
      <w:r w:rsidR="00254D9A">
        <w:rPr>
          <w:bCs/>
          <w:lang w:val="en-US"/>
        </w:rPr>
        <w:t>4</w:t>
      </w:r>
    </w:p>
    <w:p w14:paraId="2851C18C" w14:textId="079A5B6A" w:rsidR="00EA55A3" w:rsidRPr="001843EA" w:rsidRDefault="00EA55A3" w:rsidP="00EA55A3">
      <w:pPr>
        <w:spacing w:after="0"/>
        <w:jc w:val="both"/>
        <w:rPr>
          <w:bCs/>
          <w:lang w:val="uk-UA"/>
        </w:rPr>
      </w:pPr>
      <w:bookmarkStart w:id="1" w:name="_GoBack"/>
      <w:bookmarkEnd w:id="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06"/>
        <w:gridCol w:w="1914"/>
        <w:gridCol w:w="2220"/>
        <w:gridCol w:w="1914"/>
      </w:tblGrid>
      <w:tr w:rsidR="00EA55A3" w:rsidRPr="001843EA" w14:paraId="14216DC9" w14:textId="77777777" w:rsidTr="00EA55A3">
        <w:tc>
          <w:tcPr>
            <w:tcW w:w="1806" w:type="dxa"/>
          </w:tcPr>
          <w:p w14:paraId="637AE75B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lastRenderedPageBreak/>
              <w:t>Адрес сети</w:t>
            </w:r>
          </w:p>
        </w:tc>
        <w:tc>
          <w:tcPr>
            <w:tcW w:w="1914" w:type="dxa"/>
          </w:tcPr>
          <w:p w14:paraId="7D0A838B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Маска сети</w:t>
            </w:r>
          </w:p>
        </w:tc>
        <w:tc>
          <w:tcPr>
            <w:tcW w:w="2220" w:type="dxa"/>
          </w:tcPr>
          <w:p w14:paraId="17656482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Адрес шлюза</w:t>
            </w:r>
          </w:p>
        </w:tc>
        <w:tc>
          <w:tcPr>
            <w:tcW w:w="1914" w:type="dxa"/>
          </w:tcPr>
          <w:p w14:paraId="27CD9031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Номер интерфейса</w:t>
            </w:r>
          </w:p>
        </w:tc>
      </w:tr>
      <w:tr w:rsidR="00EA55A3" w:rsidRPr="001843EA" w14:paraId="6B3227A0" w14:textId="77777777" w:rsidTr="00EA55A3">
        <w:tc>
          <w:tcPr>
            <w:tcW w:w="1806" w:type="dxa"/>
          </w:tcPr>
          <w:p w14:paraId="617D8485" w14:textId="56B67A05" w:rsidR="00EA55A3" w:rsidRPr="00F93C32" w:rsidRDefault="00F93C32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95.56.78.32</w:t>
            </w:r>
          </w:p>
        </w:tc>
        <w:tc>
          <w:tcPr>
            <w:tcW w:w="1914" w:type="dxa"/>
          </w:tcPr>
          <w:p w14:paraId="2751CD9E" w14:textId="2A584350" w:rsidR="00EA55A3" w:rsidRPr="00F93C32" w:rsidRDefault="00F93C32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uk-UA"/>
              </w:rPr>
              <w:t>255.255.25</w:t>
            </w:r>
            <w:r>
              <w:rPr>
                <w:bCs/>
                <w:lang w:val="en-US"/>
              </w:rPr>
              <w:t>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224</w:t>
            </w:r>
          </w:p>
        </w:tc>
        <w:tc>
          <w:tcPr>
            <w:tcW w:w="2220" w:type="dxa"/>
          </w:tcPr>
          <w:p w14:paraId="0849DE13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14D930CF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1</w:t>
            </w:r>
          </w:p>
        </w:tc>
      </w:tr>
      <w:tr w:rsidR="00F93C32" w:rsidRPr="001843EA" w14:paraId="7BEF6A5D" w14:textId="77777777" w:rsidTr="00EA55A3">
        <w:tc>
          <w:tcPr>
            <w:tcW w:w="1806" w:type="dxa"/>
          </w:tcPr>
          <w:p w14:paraId="7E270854" w14:textId="6122CA1D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95.56.78.64</w:t>
            </w:r>
          </w:p>
        </w:tc>
        <w:tc>
          <w:tcPr>
            <w:tcW w:w="1914" w:type="dxa"/>
          </w:tcPr>
          <w:p w14:paraId="3A776B3D" w14:textId="46F9BC05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305FBF">
              <w:rPr>
                <w:bCs/>
                <w:lang w:val="uk-UA"/>
              </w:rPr>
              <w:t>255.255.25</w:t>
            </w:r>
            <w:r w:rsidRPr="00305FBF">
              <w:rPr>
                <w:bCs/>
                <w:lang w:val="en-US"/>
              </w:rPr>
              <w:t>5</w:t>
            </w:r>
            <w:r w:rsidRPr="00305FBF">
              <w:rPr>
                <w:bCs/>
                <w:lang w:val="uk-UA"/>
              </w:rPr>
              <w:t>.</w:t>
            </w:r>
            <w:r w:rsidRPr="00305FBF">
              <w:rPr>
                <w:bCs/>
                <w:lang w:val="en-US"/>
              </w:rPr>
              <w:t>224</w:t>
            </w:r>
          </w:p>
        </w:tc>
        <w:tc>
          <w:tcPr>
            <w:tcW w:w="2220" w:type="dxa"/>
          </w:tcPr>
          <w:p w14:paraId="1259CC38" w14:textId="77777777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19FC37A5" w14:textId="77777777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</w:t>
            </w:r>
          </w:p>
        </w:tc>
      </w:tr>
      <w:tr w:rsidR="00F93C32" w:rsidRPr="001843EA" w14:paraId="68CAFFA1" w14:textId="77777777" w:rsidTr="00EA55A3">
        <w:tc>
          <w:tcPr>
            <w:tcW w:w="1806" w:type="dxa"/>
          </w:tcPr>
          <w:p w14:paraId="2AD05F2F" w14:textId="5B4A70D4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95.56.78.96</w:t>
            </w:r>
          </w:p>
        </w:tc>
        <w:tc>
          <w:tcPr>
            <w:tcW w:w="1914" w:type="dxa"/>
          </w:tcPr>
          <w:p w14:paraId="16E0490C" w14:textId="507F5D48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305FBF">
              <w:rPr>
                <w:bCs/>
                <w:lang w:val="uk-UA"/>
              </w:rPr>
              <w:t>255.255.25</w:t>
            </w:r>
            <w:r w:rsidRPr="00305FBF">
              <w:rPr>
                <w:bCs/>
                <w:lang w:val="en-US"/>
              </w:rPr>
              <w:t>5</w:t>
            </w:r>
            <w:r w:rsidRPr="00305FBF">
              <w:rPr>
                <w:bCs/>
                <w:lang w:val="uk-UA"/>
              </w:rPr>
              <w:t>.</w:t>
            </w:r>
            <w:r w:rsidRPr="00305FBF">
              <w:rPr>
                <w:bCs/>
                <w:lang w:val="en-US"/>
              </w:rPr>
              <w:t>224</w:t>
            </w:r>
          </w:p>
        </w:tc>
        <w:tc>
          <w:tcPr>
            <w:tcW w:w="2220" w:type="dxa"/>
          </w:tcPr>
          <w:p w14:paraId="355F02F6" w14:textId="77777777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19017AA6" w14:textId="77777777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3</w:t>
            </w:r>
          </w:p>
        </w:tc>
      </w:tr>
      <w:tr w:rsidR="00F93C32" w:rsidRPr="001843EA" w14:paraId="69B1B9E1" w14:textId="77777777" w:rsidTr="00EA55A3">
        <w:tc>
          <w:tcPr>
            <w:tcW w:w="1806" w:type="dxa"/>
          </w:tcPr>
          <w:p w14:paraId="4EBDAEB6" w14:textId="7D72B831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95.56.78.128</w:t>
            </w:r>
          </w:p>
        </w:tc>
        <w:tc>
          <w:tcPr>
            <w:tcW w:w="1914" w:type="dxa"/>
          </w:tcPr>
          <w:p w14:paraId="5DE4532F" w14:textId="1530F277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305FBF">
              <w:rPr>
                <w:bCs/>
                <w:lang w:val="uk-UA"/>
              </w:rPr>
              <w:t>255.255.25</w:t>
            </w:r>
            <w:r w:rsidRPr="00305FBF">
              <w:rPr>
                <w:bCs/>
                <w:lang w:val="en-US"/>
              </w:rPr>
              <w:t>5</w:t>
            </w:r>
            <w:r w:rsidRPr="00305FBF">
              <w:rPr>
                <w:bCs/>
                <w:lang w:val="uk-UA"/>
              </w:rPr>
              <w:t>.</w:t>
            </w:r>
            <w:r w:rsidRPr="00305FBF">
              <w:rPr>
                <w:bCs/>
                <w:lang w:val="en-US"/>
              </w:rPr>
              <w:t>224</w:t>
            </w:r>
          </w:p>
        </w:tc>
        <w:tc>
          <w:tcPr>
            <w:tcW w:w="2220" w:type="dxa"/>
          </w:tcPr>
          <w:p w14:paraId="1B580E77" w14:textId="77777777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1C2F9D49" w14:textId="77777777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4</w:t>
            </w:r>
          </w:p>
        </w:tc>
      </w:tr>
      <w:tr w:rsidR="00F93C32" w:rsidRPr="001843EA" w14:paraId="29BA46EA" w14:textId="77777777" w:rsidTr="00EA55A3">
        <w:tc>
          <w:tcPr>
            <w:tcW w:w="1806" w:type="dxa"/>
          </w:tcPr>
          <w:p w14:paraId="01B91DC0" w14:textId="3E8A4870" w:rsidR="00F93C32" w:rsidRPr="002320A1" w:rsidRDefault="00F93C32" w:rsidP="00F93C32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95.56.78.160</w:t>
            </w:r>
          </w:p>
        </w:tc>
        <w:tc>
          <w:tcPr>
            <w:tcW w:w="1914" w:type="dxa"/>
          </w:tcPr>
          <w:p w14:paraId="35B70021" w14:textId="409673B8" w:rsidR="00F93C32" w:rsidRPr="00305FBF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305FBF">
              <w:rPr>
                <w:bCs/>
                <w:lang w:val="uk-UA"/>
              </w:rPr>
              <w:t>255.255.25</w:t>
            </w:r>
            <w:r w:rsidRPr="00305FBF">
              <w:rPr>
                <w:bCs/>
                <w:lang w:val="en-US"/>
              </w:rPr>
              <w:t>5</w:t>
            </w:r>
            <w:r w:rsidRPr="00305FBF">
              <w:rPr>
                <w:bCs/>
                <w:lang w:val="uk-UA"/>
              </w:rPr>
              <w:t>.</w:t>
            </w:r>
            <w:r w:rsidRPr="00305FBF">
              <w:rPr>
                <w:bCs/>
                <w:lang w:val="en-US"/>
              </w:rPr>
              <w:t>224</w:t>
            </w:r>
          </w:p>
        </w:tc>
        <w:tc>
          <w:tcPr>
            <w:tcW w:w="2220" w:type="dxa"/>
          </w:tcPr>
          <w:p w14:paraId="488CCBDD" w14:textId="66E22E83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5C75AEA8" w14:textId="58B06757" w:rsidR="00F93C32" w:rsidRPr="00F93C32" w:rsidRDefault="00F93C32" w:rsidP="00F93C32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5</w:t>
            </w:r>
          </w:p>
        </w:tc>
      </w:tr>
      <w:tr w:rsidR="00F93C32" w:rsidRPr="001843EA" w14:paraId="0378FD3C" w14:textId="77777777" w:rsidTr="00EA55A3">
        <w:tc>
          <w:tcPr>
            <w:tcW w:w="1806" w:type="dxa"/>
          </w:tcPr>
          <w:p w14:paraId="02821D4E" w14:textId="070B7CF6" w:rsidR="00F93C32" w:rsidRPr="002320A1" w:rsidRDefault="00F93C32" w:rsidP="00F93C32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95.56.78.192</w:t>
            </w:r>
          </w:p>
        </w:tc>
        <w:tc>
          <w:tcPr>
            <w:tcW w:w="1914" w:type="dxa"/>
          </w:tcPr>
          <w:p w14:paraId="54AADE80" w14:textId="7AA45806" w:rsidR="00F93C32" w:rsidRPr="00305FBF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305FBF">
              <w:rPr>
                <w:bCs/>
                <w:lang w:val="uk-UA"/>
              </w:rPr>
              <w:t>255.255.25</w:t>
            </w:r>
            <w:r w:rsidRPr="00305FBF">
              <w:rPr>
                <w:bCs/>
                <w:lang w:val="en-US"/>
              </w:rPr>
              <w:t>5</w:t>
            </w:r>
            <w:r w:rsidRPr="00305FBF">
              <w:rPr>
                <w:bCs/>
                <w:lang w:val="uk-UA"/>
              </w:rPr>
              <w:t>.</w:t>
            </w:r>
            <w:r w:rsidRPr="00305FBF">
              <w:rPr>
                <w:bCs/>
                <w:lang w:val="en-US"/>
              </w:rPr>
              <w:t>224</w:t>
            </w:r>
          </w:p>
        </w:tc>
        <w:tc>
          <w:tcPr>
            <w:tcW w:w="2220" w:type="dxa"/>
          </w:tcPr>
          <w:p w14:paraId="3A26B1F0" w14:textId="0DD1DD1D" w:rsidR="00F93C32" w:rsidRPr="001843EA" w:rsidRDefault="00F93C32" w:rsidP="00F93C32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79852212" w14:textId="443F2923" w:rsidR="00F93C32" w:rsidRPr="00F93C32" w:rsidRDefault="00F93C32" w:rsidP="00F93C32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6</w:t>
            </w:r>
          </w:p>
        </w:tc>
      </w:tr>
      <w:tr w:rsidR="00EA55A3" w:rsidRPr="001843EA" w14:paraId="2AEB5510" w14:textId="77777777" w:rsidTr="00EA55A3">
        <w:tc>
          <w:tcPr>
            <w:tcW w:w="1806" w:type="dxa"/>
          </w:tcPr>
          <w:p w14:paraId="6234EE10" w14:textId="50D9932A" w:rsidR="00EA55A3" w:rsidRPr="00F93C32" w:rsidRDefault="00F93C32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uk-UA"/>
              </w:rPr>
              <w:t>9.</w:t>
            </w:r>
            <w:r>
              <w:rPr>
                <w:bCs/>
                <w:lang w:val="en-US"/>
              </w:rPr>
              <w:t>5</w:t>
            </w:r>
            <w:r>
              <w:rPr>
                <w:bCs/>
                <w:lang w:val="uk-UA"/>
              </w:rPr>
              <w:t>.0.</w:t>
            </w:r>
            <w:r w:rsidR="00D81A07">
              <w:rPr>
                <w:bCs/>
                <w:lang w:val="en-US"/>
              </w:rPr>
              <w:t>0</w:t>
            </w:r>
          </w:p>
        </w:tc>
        <w:tc>
          <w:tcPr>
            <w:tcW w:w="1914" w:type="dxa"/>
          </w:tcPr>
          <w:p w14:paraId="239DC949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55.255.0.0</w:t>
            </w:r>
          </w:p>
        </w:tc>
        <w:tc>
          <w:tcPr>
            <w:tcW w:w="2220" w:type="dxa"/>
          </w:tcPr>
          <w:p w14:paraId="773FB774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626DD759" w14:textId="67C8E2F3" w:rsidR="00EA55A3" w:rsidRPr="00F93C32" w:rsidRDefault="00F93C32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7</w:t>
            </w:r>
          </w:p>
        </w:tc>
      </w:tr>
      <w:tr w:rsidR="00EA55A3" w:rsidRPr="001843EA" w14:paraId="7D075C63" w14:textId="77777777" w:rsidTr="00EA55A3">
        <w:tc>
          <w:tcPr>
            <w:tcW w:w="1806" w:type="dxa"/>
          </w:tcPr>
          <w:p w14:paraId="212B1796" w14:textId="01D0F978" w:rsidR="00EA55A3" w:rsidRPr="008A631C" w:rsidRDefault="008A631C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uk-UA"/>
              </w:rPr>
              <w:t>1</w:t>
            </w:r>
            <w:r>
              <w:rPr>
                <w:bCs/>
                <w:lang w:val="en-US"/>
              </w:rPr>
              <w:t>69.254.133.0</w:t>
            </w:r>
          </w:p>
        </w:tc>
        <w:tc>
          <w:tcPr>
            <w:tcW w:w="1914" w:type="dxa"/>
          </w:tcPr>
          <w:p w14:paraId="0D34A7FE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55.255.240.0</w:t>
            </w:r>
          </w:p>
        </w:tc>
        <w:tc>
          <w:tcPr>
            <w:tcW w:w="2220" w:type="dxa"/>
          </w:tcPr>
          <w:p w14:paraId="381D6E3A" w14:textId="4930C837" w:rsidR="00EA55A3" w:rsidRPr="001843EA" w:rsidRDefault="008A631C" w:rsidP="00EA55A3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9.</w:t>
            </w:r>
            <w:r>
              <w:rPr>
                <w:bCs/>
                <w:lang w:val="en-US"/>
              </w:rPr>
              <w:t>5</w:t>
            </w:r>
            <w:r w:rsidR="00EA55A3" w:rsidRPr="001843EA">
              <w:rPr>
                <w:bCs/>
                <w:lang w:val="uk-UA"/>
              </w:rPr>
              <w:t>.0.253</w:t>
            </w:r>
          </w:p>
        </w:tc>
        <w:tc>
          <w:tcPr>
            <w:tcW w:w="1914" w:type="dxa"/>
          </w:tcPr>
          <w:p w14:paraId="5C1A6E53" w14:textId="482CDB15" w:rsidR="00EA55A3" w:rsidRPr="00D81A07" w:rsidRDefault="00D81A07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7</w:t>
            </w:r>
          </w:p>
        </w:tc>
      </w:tr>
      <w:tr w:rsidR="00EA55A3" w:rsidRPr="001843EA" w14:paraId="40FC653A" w14:textId="77777777" w:rsidTr="00EA55A3">
        <w:tc>
          <w:tcPr>
            <w:tcW w:w="1806" w:type="dxa"/>
          </w:tcPr>
          <w:p w14:paraId="74D9BCEF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60321037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2220" w:type="dxa"/>
          </w:tcPr>
          <w:p w14:paraId="7BA4E8DD" w14:textId="0231FFEB" w:rsidR="00EA55A3" w:rsidRPr="00CF1CFD" w:rsidRDefault="00CF1CFD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uk-UA"/>
              </w:rPr>
              <w:t>9.</w:t>
            </w:r>
            <w:r>
              <w:rPr>
                <w:bCs/>
                <w:lang w:val="en-US"/>
              </w:rPr>
              <w:t>5</w:t>
            </w:r>
            <w:r>
              <w:rPr>
                <w:bCs/>
                <w:lang w:val="uk-UA"/>
              </w:rPr>
              <w:t>.0.25</w:t>
            </w:r>
            <w:r>
              <w:rPr>
                <w:bCs/>
                <w:lang w:val="en-US"/>
              </w:rPr>
              <w:t>4</w:t>
            </w:r>
          </w:p>
        </w:tc>
        <w:tc>
          <w:tcPr>
            <w:tcW w:w="1914" w:type="dxa"/>
          </w:tcPr>
          <w:p w14:paraId="00867328" w14:textId="0CD4ABC5" w:rsidR="00EA55A3" w:rsidRPr="00CF1CFD" w:rsidRDefault="00CF1CFD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7</w:t>
            </w:r>
          </w:p>
        </w:tc>
      </w:tr>
    </w:tbl>
    <w:p w14:paraId="2DC4358B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p w14:paraId="5B46E1C6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p w14:paraId="49503F52" w14:textId="7E926DD6" w:rsidR="00EA55A3" w:rsidRPr="00CF1CFD" w:rsidRDefault="00EA55A3" w:rsidP="00EA55A3">
      <w:pPr>
        <w:spacing w:after="0"/>
        <w:jc w:val="both"/>
        <w:rPr>
          <w:bCs/>
          <w:lang w:val="en-US"/>
        </w:rPr>
      </w:pPr>
      <w:r>
        <w:rPr>
          <w:bCs/>
          <w:lang w:val="uk-UA"/>
        </w:rPr>
        <w:t xml:space="preserve">Таблица 1.5 Таблица </w:t>
      </w:r>
      <w:r w:rsidR="00CF1CFD">
        <w:rPr>
          <w:bCs/>
          <w:lang w:val="uk-UA"/>
        </w:rPr>
        <w:t>маршрутизации маршрутизатора М</w:t>
      </w:r>
      <w:r w:rsidR="00CF1CFD">
        <w:rPr>
          <w:bCs/>
          <w:lang w:val="en-US"/>
        </w:rPr>
        <w:t>5</w:t>
      </w:r>
    </w:p>
    <w:p w14:paraId="269A1730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06"/>
        <w:gridCol w:w="1914"/>
        <w:gridCol w:w="2220"/>
        <w:gridCol w:w="1914"/>
      </w:tblGrid>
      <w:tr w:rsidR="00EA55A3" w:rsidRPr="001843EA" w14:paraId="1B41527E" w14:textId="77777777" w:rsidTr="00EA55A3">
        <w:tc>
          <w:tcPr>
            <w:tcW w:w="1806" w:type="dxa"/>
          </w:tcPr>
          <w:p w14:paraId="00786395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Адрес сети</w:t>
            </w:r>
          </w:p>
        </w:tc>
        <w:tc>
          <w:tcPr>
            <w:tcW w:w="1914" w:type="dxa"/>
          </w:tcPr>
          <w:p w14:paraId="2591081F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Маска сети</w:t>
            </w:r>
          </w:p>
        </w:tc>
        <w:tc>
          <w:tcPr>
            <w:tcW w:w="2220" w:type="dxa"/>
          </w:tcPr>
          <w:p w14:paraId="47F1618F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Адрес шлюза</w:t>
            </w:r>
          </w:p>
        </w:tc>
        <w:tc>
          <w:tcPr>
            <w:tcW w:w="1914" w:type="dxa"/>
          </w:tcPr>
          <w:p w14:paraId="12387731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Номер интерфейса</w:t>
            </w:r>
          </w:p>
        </w:tc>
      </w:tr>
      <w:tr w:rsidR="00EA55A3" w:rsidRPr="001843EA" w14:paraId="6CC7A25A" w14:textId="77777777" w:rsidTr="00EA55A3">
        <w:tc>
          <w:tcPr>
            <w:tcW w:w="1806" w:type="dxa"/>
          </w:tcPr>
          <w:p w14:paraId="34066E63" w14:textId="61D5672F" w:rsidR="00EA55A3" w:rsidRPr="00CF1CFD" w:rsidRDefault="00CF1CFD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69.254.164.0</w:t>
            </w:r>
          </w:p>
        </w:tc>
        <w:tc>
          <w:tcPr>
            <w:tcW w:w="1914" w:type="dxa"/>
          </w:tcPr>
          <w:p w14:paraId="75C591CC" w14:textId="7AE08BC1" w:rsidR="00EA55A3" w:rsidRPr="001843EA" w:rsidRDefault="00CF1CFD" w:rsidP="00EA55A3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255.</w:t>
            </w:r>
            <w:r>
              <w:rPr>
                <w:bCs/>
                <w:lang w:val="en-US"/>
              </w:rPr>
              <w:t>255</w:t>
            </w:r>
            <w:r w:rsidR="00EA55A3" w:rsidRPr="001843EA">
              <w:rPr>
                <w:bCs/>
                <w:lang w:val="uk-UA"/>
              </w:rPr>
              <w:t>.0.0</w:t>
            </w:r>
          </w:p>
        </w:tc>
        <w:tc>
          <w:tcPr>
            <w:tcW w:w="2220" w:type="dxa"/>
          </w:tcPr>
          <w:p w14:paraId="3777240A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70AE60E2" w14:textId="23C92640" w:rsidR="00EA55A3" w:rsidRPr="00CF1CFD" w:rsidRDefault="00CF1CFD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CF1CFD" w:rsidRPr="001843EA" w14:paraId="7C9AEE0D" w14:textId="77777777" w:rsidTr="00EA55A3">
        <w:tc>
          <w:tcPr>
            <w:tcW w:w="1806" w:type="dxa"/>
          </w:tcPr>
          <w:p w14:paraId="41AC5865" w14:textId="4A1580D7" w:rsidR="00CF1CFD" w:rsidRPr="001843EA" w:rsidRDefault="00CF1CFD" w:rsidP="00CF1CFD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69.254.128</w:t>
            </w:r>
            <w:r>
              <w:rPr>
                <w:bCs/>
                <w:lang w:val="en-US"/>
              </w:rPr>
              <w:t>.0</w:t>
            </w:r>
          </w:p>
        </w:tc>
        <w:tc>
          <w:tcPr>
            <w:tcW w:w="1914" w:type="dxa"/>
          </w:tcPr>
          <w:p w14:paraId="0BC804B8" w14:textId="5823C88C" w:rsidR="00CF1CFD" w:rsidRPr="001843EA" w:rsidRDefault="00CF1CFD" w:rsidP="00CF1CFD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255.</w:t>
            </w:r>
            <w:r>
              <w:rPr>
                <w:bCs/>
                <w:lang w:val="en-US"/>
              </w:rPr>
              <w:t>255</w:t>
            </w:r>
            <w:r w:rsidRPr="001843EA">
              <w:rPr>
                <w:bCs/>
                <w:lang w:val="uk-UA"/>
              </w:rPr>
              <w:t>.0.0</w:t>
            </w:r>
          </w:p>
        </w:tc>
        <w:tc>
          <w:tcPr>
            <w:tcW w:w="2220" w:type="dxa"/>
          </w:tcPr>
          <w:p w14:paraId="1369BB26" w14:textId="556FB0C1" w:rsidR="00CF1CFD" w:rsidRPr="001843EA" w:rsidRDefault="00CF1CFD" w:rsidP="00CF1CFD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5A3D4C09" w14:textId="65B18590" w:rsidR="00CF1CFD" w:rsidRPr="00CF1CFD" w:rsidRDefault="00CF1CFD" w:rsidP="00CF1CFD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2</w:t>
            </w:r>
          </w:p>
        </w:tc>
      </w:tr>
      <w:tr w:rsidR="00CF1CFD" w:rsidRPr="001843EA" w14:paraId="1A1A423C" w14:textId="77777777" w:rsidTr="00EA55A3">
        <w:tc>
          <w:tcPr>
            <w:tcW w:w="1806" w:type="dxa"/>
          </w:tcPr>
          <w:p w14:paraId="5EAB616E" w14:textId="08DDC50E" w:rsidR="00CF1CFD" w:rsidRPr="001843EA" w:rsidRDefault="00CF1CFD" w:rsidP="00CF1CFD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69.254.192.0</w:t>
            </w:r>
          </w:p>
        </w:tc>
        <w:tc>
          <w:tcPr>
            <w:tcW w:w="1914" w:type="dxa"/>
          </w:tcPr>
          <w:p w14:paraId="6FC5AAC6" w14:textId="4C80B8D0" w:rsidR="00CF1CFD" w:rsidRPr="001843EA" w:rsidRDefault="00CF1CFD" w:rsidP="00CF1CFD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255.</w:t>
            </w:r>
            <w:r>
              <w:rPr>
                <w:bCs/>
                <w:lang w:val="en-US"/>
              </w:rPr>
              <w:t>255</w:t>
            </w:r>
            <w:r w:rsidRPr="001843EA">
              <w:rPr>
                <w:bCs/>
                <w:lang w:val="uk-UA"/>
              </w:rPr>
              <w:t>.0.0</w:t>
            </w:r>
          </w:p>
        </w:tc>
        <w:tc>
          <w:tcPr>
            <w:tcW w:w="2220" w:type="dxa"/>
          </w:tcPr>
          <w:p w14:paraId="0D356AC3" w14:textId="64A0C000" w:rsidR="00CF1CFD" w:rsidRPr="001843EA" w:rsidRDefault="00CF1CFD" w:rsidP="00CF1CFD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554D85FE" w14:textId="13316E9D" w:rsidR="00CF1CFD" w:rsidRPr="00CF1CFD" w:rsidRDefault="00CF1CFD" w:rsidP="00CF1CFD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</w:tr>
      <w:tr w:rsidR="00EA55A3" w:rsidRPr="001843EA" w14:paraId="33B6CEF7" w14:textId="77777777" w:rsidTr="00EA55A3">
        <w:tc>
          <w:tcPr>
            <w:tcW w:w="1806" w:type="dxa"/>
          </w:tcPr>
          <w:p w14:paraId="7C6BACEB" w14:textId="1FDE0C99" w:rsidR="00EA55A3" w:rsidRPr="001843EA" w:rsidRDefault="00CF1CFD" w:rsidP="00EA55A3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9.</w:t>
            </w:r>
            <w:r>
              <w:rPr>
                <w:bCs/>
                <w:lang w:val="en-US"/>
              </w:rPr>
              <w:t>5</w:t>
            </w:r>
            <w:r w:rsidR="00EA55A3" w:rsidRPr="001843EA">
              <w:rPr>
                <w:bCs/>
                <w:lang w:val="uk-UA"/>
              </w:rPr>
              <w:t>.0.0</w:t>
            </w:r>
          </w:p>
        </w:tc>
        <w:tc>
          <w:tcPr>
            <w:tcW w:w="1914" w:type="dxa"/>
          </w:tcPr>
          <w:p w14:paraId="49D5AB42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55.255.0.0</w:t>
            </w:r>
          </w:p>
        </w:tc>
        <w:tc>
          <w:tcPr>
            <w:tcW w:w="2220" w:type="dxa"/>
          </w:tcPr>
          <w:p w14:paraId="2517CE6E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1D57286E" w14:textId="36B9B41A" w:rsidR="00EA55A3" w:rsidRPr="00CF1CFD" w:rsidRDefault="00CF1CFD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4</w:t>
            </w:r>
          </w:p>
        </w:tc>
      </w:tr>
      <w:tr w:rsidR="00EA55A3" w:rsidRPr="001843EA" w14:paraId="57C81850" w14:textId="77777777" w:rsidTr="00EA55A3">
        <w:tc>
          <w:tcPr>
            <w:tcW w:w="1806" w:type="dxa"/>
          </w:tcPr>
          <w:p w14:paraId="072EACC1" w14:textId="46AF0B8E" w:rsidR="00EA55A3" w:rsidRPr="00CF1CFD" w:rsidRDefault="00CF1CFD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95.56.78.129</w:t>
            </w:r>
          </w:p>
        </w:tc>
        <w:tc>
          <w:tcPr>
            <w:tcW w:w="1914" w:type="dxa"/>
          </w:tcPr>
          <w:p w14:paraId="24A6257B" w14:textId="117D593C" w:rsidR="00EA55A3" w:rsidRPr="00D16504" w:rsidRDefault="00D16504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uk-UA"/>
              </w:rPr>
              <w:t>255.255.2</w:t>
            </w:r>
            <w:r>
              <w:rPr>
                <w:bCs/>
                <w:lang w:val="en-US"/>
              </w:rPr>
              <w:t>5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224</w:t>
            </w:r>
          </w:p>
        </w:tc>
        <w:tc>
          <w:tcPr>
            <w:tcW w:w="2220" w:type="dxa"/>
          </w:tcPr>
          <w:p w14:paraId="14F8B076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9.3.0.254</w:t>
            </w:r>
          </w:p>
        </w:tc>
        <w:tc>
          <w:tcPr>
            <w:tcW w:w="1914" w:type="dxa"/>
          </w:tcPr>
          <w:p w14:paraId="23964B01" w14:textId="4A8D7BA5" w:rsidR="00EA55A3" w:rsidRPr="00CF1CFD" w:rsidRDefault="00CF1CFD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4</w:t>
            </w:r>
          </w:p>
        </w:tc>
      </w:tr>
      <w:tr w:rsidR="00EA55A3" w:rsidRPr="001843EA" w14:paraId="122F03B5" w14:textId="77777777" w:rsidTr="00EA55A3">
        <w:tc>
          <w:tcPr>
            <w:tcW w:w="1806" w:type="dxa"/>
          </w:tcPr>
          <w:p w14:paraId="3259A2AF" w14:textId="2C3B32E3" w:rsidR="00EA55A3" w:rsidRPr="00CF1CFD" w:rsidRDefault="00CF1CFD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9.8.0.0</w:t>
            </w:r>
          </w:p>
        </w:tc>
        <w:tc>
          <w:tcPr>
            <w:tcW w:w="1914" w:type="dxa"/>
          </w:tcPr>
          <w:p w14:paraId="33C2E373" w14:textId="28303B48" w:rsidR="00EA55A3" w:rsidRPr="001843EA" w:rsidRDefault="00EA55A3" w:rsidP="00CF1CFD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55.255.</w:t>
            </w:r>
            <w:r w:rsidR="00CF1CFD">
              <w:rPr>
                <w:bCs/>
                <w:lang w:val="en-US"/>
              </w:rPr>
              <w:t>0</w:t>
            </w:r>
            <w:r w:rsidRPr="001843EA">
              <w:rPr>
                <w:bCs/>
                <w:lang w:val="uk-UA"/>
              </w:rPr>
              <w:t>.0</w:t>
            </w:r>
          </w:p>
        </w:tc>
        <w:tc>
          <w:tcPr>
            <w:tcW w:w="2220" w:type="dxa"/>
          </w:tcPr>
          <w:p w14:paraId="569C7E61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9.3.0.254</w:t>
            </w:r>
          </w:p>
        </w:tc>
        <w:tc>
          <w:tcPr>
            <w:tcW w:w="1914" w:type="dxa"/>
          </w:tcPr>
          <w:p w14:paraId="4CA933A4" w14:textId="77EEFC25" w:rsidR="00EA55A3" w:rsidRPr="00CF1CFD" w:rsidRDefault="00CF1CFD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5</w:t>
            </w:r>
          </w:p>
        </w:tc>
      </w:tr>
      <w:tr w:rsidR="00EA55A3" w:rsidRPr="001843EA" w14:paraId="2B8A210E" w14:textId="77777777" w:rsidTr="00EA55A3">
        <w:tc>
          <w:tcPr>
            <w:tcW w:w="1806" w:type="dxa"/>
          </w:tcPr>
          <w:p w14:paraId="30ADE429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1A16D595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2220" w:type="dxa"/>
          </w:tcPr>
          <w:p w14:paraId="790C830D" w14:textId="084E4E57" w:rsidR="00EA55A3" w:rsidRPr="00D16504" w:rsidRDefault="00D16504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uk-UA"/>
              </w:rPr>
              <w:t>9.</w:t>
            </w:r>
            <w:r>
              <w:rPr>
                <w:bCs/>
                <w:lang w:val="en-US"/>
              </w:rPr>
              <w:t>8</w:t>
            </w:r>
            <w:r>
              <w:rPr>
                <w:bCs/>
                <w:lang w:val="uk-UA"/>
              </w:rPr>
              <w:t>.0.25</w:t>
            </w:r>
            <w:r>
              <w:rPr>
                <w:bCs/>
                <w:lang w:val="en-US"/>
              </w:rPr>
              <w:t>3</w:t>
            </w:r>
          </w:p>
        </w:tc>
        <w:tc>
          <w:tcPr>
            <w:tcW w:w="1914" w:type="dxa"/>
          </w:tcPr>
          <w:p w14:paraId="700C8653" w14:textId="3AE36A15" w:rsidR="00EA55A3" w:rsidRPr="00D16504" w:rsidRDefault="00D16504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5</w:t>
            </w:r>
          </w:p>
        </w:tc>
      </w:tr>
    </w:tbl>
    <w:p w14:paraId="6D22D626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p w14:paraId="6C7E5541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p w14:paraId="45999CB8" w14:textId="2210DFB3" w:rsidR="00EA55A3" w:rsidRPr="00D16504" w:rsidRDefault="00EA55A3" w:rsidP="00EA55A3">
      <w:pPr>
        <w:spacing w:after="0"/>
        <w:jc w:val="both"/>
        <w:rPr>
          <w:bCs/>
          <w:lang w:val="en-US"/>
        </w:rPr>
      </w:pPr>
      <w:r>
        <w:rPr>
          <w:bCs/>
          <w:lang w:val="uk-UA"/>
        </w:rPr>
        <w:t>Таблица 1.6 Таблица</w:t>
      </w:r>
      <w:r w:rsidR="00D16504">
        <w:rPr>
          <w:bCs/>
          <w:lang w:val="uk-UA"/>
        </w:rPr>
        <w:t xml:space="preserve"> маршрутизации маршрутизатора М</w:t>
      </w:r>
      <w:r w:rsidR="002B4567">
        <w:rPr>
          <w:bCs/>
          <w:lang w:val="en-US"/>
        </w:rPr>
        <w:t>7</w:t>
      </w:r>
    </w:p>
    <w:p w14:paraId="311E0D4B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06"/>
        <w:gridCol w:w="1914"/>
        <w:gridCol w:w="2220"/>
        <w:gridCol w:w="1914"/>
      </w:tblGrid>
      <w:tr w:rsidR="00EA55A3" w:rsidRPr="001843EA" w14:paraId="2993993D" w14:textId="77777777" w:rsidTr="00EA55A3">
        <w:tc>
          <w:tcPr>
            <w:tcW w:w="1806" w:type="dxa"/>
          </w:tcPr>
          <w:p w14:paraId="68F0D6E7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Адрес сети</w:t>
            </w:r>
          </w:p>
        </w:tc>
        <w:tc>
          <w:tcPr>
            <w:tcW w:w="1914" w:type="dxa"/>
          </w:tcPr>
          <w:p w14:paraId="7A7141E4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Маска сети</w:t>
            </w:r>
          </w:p>
        </w:tc>
        <w:tc>
          <w:tcPr>
            <w:tcW w:w="2220" w:type="dxa"/>
          </w:tcPr>
          <w:p w14:paraId="65F9D032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Адрес шлюза</w:t>
            </w:r>
          </w:p>
        </w:tc>
        <w:tc>
          <w:tcPr>
            <w:tcW w:w="1914" w:type="dxa"/>
          </w:tcPr>
          <w:p w14:paraId="3BB4FE7B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Номер интерфейса</w:t>
            </w:r>
          </w:p>
        </w:tc>
      </w:tr>
      <w:tr w:rsidR="00D16504" w:rsidRPr="001843EA" w14:paraId="0DD78E8E" w14:textId="77777777" w:rsidTr="00EA55A3">
        <w:tc>
          <w:tcPr>
            <w:tcW w:w="1806" w:type="dxa"/>
          </w:tcPr>
          <w:p w14:paraId="1E6A89DC" w14:textId="376F0151" w:rsidR="00D16504" w:rsidRPr="001843EA" w:rsidRDefault="00D16504" w:rsidP="00D16504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0.1.20.0</w:t>
            </w:r>
          </w:p>
        </w:tc>
        <w:tc>
          <w:tcPr>
            <w:tcW w:w="1914" w:type="dxa"/>
          </w:tcPr>
          <w:p w14:paraId="78378872" w14:textId="5F14119A" w:rsidR="00D16504" w:rsidRPr="001843EA" w:rsidRDefault="00D16504" w:rsidP="00D16504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255.</w:t>
            </w:r>
            <w:r>
              <w:rPr>
                <w:bCs/>
                <w:lang w:val="en-US"/>
              </w:rPr>
              <w:t>25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252</w:t>
            </w:r>
            <w:r w:rsidRPr="001843EA">
              <w:rPr>
                <w:bCs/>
                <w:lang w:val="uk-UA"/>
              </w:rPr>
              <w:t>.0</w:t>
            </w:r>
          </w:p>
        </w:tc>
        <w:tc>
          <w:tcPr>
            <w:tcW w:w="2220" w:type="dxa"/>
          </w:tcPr>
          <w:p w14:paraId="057A8138" w14:textId="77777777" w:rsidR="00D16504" w:rsidRPr="001843EA" w:rsidRDefault="00D16504" w:rsidP="00D16504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47BBE1F0" w14:textId="61DE0809" w:rsidR="00D16504" w:rsidRPr="00D16504" w:rsidRDefault="00D16504" w:rsidP="00D16504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16504" w:rsidRPr="001843EA" w14:paraId="44C849C7" w14:textId="77777777" w:rsidTr="00EA55A3">
        <w:tc>
          <w:tcPr>
            <w:tcW w:w="1806" w:type="dxa"/>
          </w:tcPr>
          <w:p w14:paraId="21849350" w14:textId="743B511A" w:rsidR="00D16504" w:rsidRPr="001843EA" w:rsidRDefault="00D16504" w:rsidP="00D16504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0.1.24.0</w:t>
            </w:r>
          </w:p>
        </w:tc>
        <w:tc>
          <w:tcPr>
            <w:tcW w:w="1914" w:type="dxa"/>
          </w:tcPr>
          <w:p w14:paraId="7614209A" w14:textId="6B14652D" w:rsidR="00D16504" w:rsidRPr="001843EA" w:rsidRDefault="00D16504" w:rsidP="00D16504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255.</w:t>
            </w:r>
            <w:r>
              <w:rPr>
                <w:bCs/>
                <w:lang w:val="en-US"/>
              </w:rPr>
              <w:t>25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252</w:t>
            </w:r>
            <w:r w:rsidRPr="001843EA">
              <w:rPr>
                <w:bCs/>
                <w:lang w:val="uk-UA"/>
              </w:rPr>
              <w:t>.0</w:t>
            </w:r>
          </w:p>
        </w:tc>
        <w:tc>
          <w:tcPr>
            <w:tcW w:w="2220" w:type="dxa"/>
          </w:tcPr>
          <w:p w14:paraId="7D33AB27" w14:textId="77777777" w:rsidR="00D16504" w:rsidRPr="001843EA" w:rsidRDefault="00D16504" w:rsidP="00D16504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4239F712" w14:textId="52728D75" w:rsidR="00D16504" w:rsidRPr="00D16504" w:rsidRDefault="00D16504" w:rsidP="00D16504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2</w:t>
            </w:r>
          </w:p>
        </w:tc>
      </w:tr>
      <w:tr w:rsidR="00D16504" w:rsidRPr="001843EA" w14:paraId="50E7A2E3" w14:textId="77777777" w:rsidTr="00EA55A3">
        <w:tc>
          <w:tcPr>
            <w:tcW w:w="1806" w:type="dxa"/>
          </w:tcPr>
          <w:p w14:paraId="52C321C5" w14:textId="583C5241" w:rsidR="00D16504" w:rsidRPr="001843EA" w:rsidRDefault="00D16504" w:rsidP="00D16504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10.1.28.0</w:t>
            </w:r>
          </w:p>
        </w:tc>
        <w:tc>
          <w:tcPr>
            <w:tcW w:w="1914" w:type="dxa"/>
          </w:tcPr>
          <w:p w14:paraId="22F3718A" w14:textId="49AF1BCE" w:rsidR="00D16504" w:rsidRPr="001843EA" w:rsidRDefault="00D16504" w:rsidP="00D16504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255.</w:t>
            </w:r>
            <w:r>
              <w:rPr>
                <w:bCs/>
                <w:lang w:val="en-US"/>
              </w:rPr>
              <w:t>255</w:t>
            </w:r>
            <w:r>
              <w:rPr>
                <w:bCs/>
                <w:lang w:val="uk-UA"/>
              </w:rPr>
              <w:t>.</w:t>
            </w:r>
            <w:r>
              <w:rPr>
                <w:bCs/>
                <w:lang w:val="en-US"/>
              </w:rPr>
              <w:t>252</w:t>
            </w:r>
            <w:r w:rsidRPr="001843EA">
              <w:rPr>
                <w:bCs/>
                <w:lang w:val="uk-UA"/>
              </w:rPr>
              <w:t>.0</w:t>
            </w:r>
          </w:p>
        </w:tc>
        <w:tc>
          <w:tcPr>
            <w:tcW w:w="2220" w:type="dxa"/>
          </w:tcPr>
          <w:p w14:paraId="70576EFB" w14:textId="77777777" w:rsidR="00D16504" w:rsidRPr="001843EA" w:rsidRDefault="00D16504" w:rsidP="00D16504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654987B2" w14:textId="392BD1E5" w:rsidR="00D16504" w:rsidRPr="00D16504" w:rsidRDefault="00D16504" w:rsidP="00D16504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</w:tr>
      <w:tr w:rsidR="00EA55A3" w:rsidRPr="001843EA" w14:paraId="15F307BA" w14:textId="77777777" w:rsidTr="00EA55A3">
        <w:tc>
          <w:tcPr>
            <w:tcW w:w="1806" w:type="dxa"/>
          </w:tcPr>
          <w:p w14:paraId="6160B588" w14:textId="0163DAAB" w:rsidR="00EA55A3" w:rsidRPr="00D16504" w:rsidRDefault="00D16504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9.8.0.0</w:t>
            </w:r>
          </w:p>
        </w:tc>
        <w:tc>
          <w:tcPr>
            <w:tcW w:w="1914" w:type="dxa"/>
          </w:tcPr>
          <w:p w14:paraId="5620FECB" w14:textId="1CE839B3" w:rsidR="00EA55A3" w:rsidRPr="001843EA" w:rsidRDefault="00EA55A3" w:rsidP="00D16504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55.255.</w:t>
            </w:r>
            <w:r w:rsidR="00D16504">
              <w:rPr>
                <w:bCs/>
                <w:lang w:val="en-US"/>
              </w:rPr>
              <w:t>0</w:t>
            </w:r>
            <w:r w:rsidRPr="001843EA">
              <w:rPr>
                <w:bCs/>
                <w:lang w:val="uk-UA"/>
              </w:rPr>
              <w:t>.0</w:t>
            </w:r>
          </w:p>
        </w:tc>
        <w:tc>
          <w:tcPr>
            <w:tcW w:w="2220" w:type="dxa"/>
          </w:tcPr>
          <w:p w14:paraId="4ADB8A29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63502D9F" w14:textId="526D16B5" w:rsidR="00EA55A3" w:rsidRPr="00D16504" w:rsidRDefault="00D16504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4</w:t>
            </w:r>
          </w:p>
        </w:tc>
      </w:tr>
      <w:tr w:rsidR="00EA55A3" w:rsidRPr="001843EA" w14:paraId="7CDC1551" w14:textId="77777777" w:rsidTr="00EA55A3">
        <w:tc>
          <w:tcPr>
            <w:tcW w:w="1806" w:type="dxa"/>
          </w:tcPr>
          <w:p w14:paraId="277C31AE" w14:textId="368ECEAC" w:rsidR="00EA55A3" w:rsidRPr="002B4567" w:rsidRDefault="002B4567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69.254.192</w:t>
            </w:r>
          </w:p>
        </w:tc>
        <w:tc>
          <w:tcPr>
            <w:tcW w:w="1914" w:type="dxa"/>
          </w:tcPr>
          <w:p w14:paraId="628AA225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255.255.254.0</w:t>
            </w:r>
          </w:p>
        </w:tc>
        <w:tc>
          <w:tcPr>
            <w:tcW w:w="2220" w:type="dxa"/>
          </w:tcPr>
          <w:p w14:paraId="7B7B5FA5" w14:textId="419FFCE1" w:rsidR="00EA55A3" w:rsidRPr="001843EA" w:rsidRDefault="002B4567" w:rsidP="00EA55A3">
            <w:pPr>
              <w:spacing w:after="0"/>
              <w:jc w:val="both"/>
              <w:rPr>
                <w:bCs/>
                <w:lang w:val="uk-UA"/>
              </w:rPr>
            </w:pPr>
            <w:r>
              <w:rPr>
                <w:bCs/>
                <w:lang w:val="en-US"/>
              </w:rPr>
              <w:t>9.8.0.254</w:t>
            </w:r>
          </w:p>
        </w:tc>
        <w:tc>
          <w:tcPr>
            <w:tcW w:w="1914" w:type="dxa"/>
          </w:tcPr>
          <w:p w14:paraId="471146F6" w14:textId="2CEBC6B2" w:rsidR="00EA55A3" w:rsidRPr="002B4567" w:rsidRDefault="002B4567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4</w:t>
            </w:r>
          </w:p>
        </w:tc>
      </w:tr>
      <w:tr w:rsidR="00EA55A3" w:rsidRPr="001843EA" w14:paraId="67A2F963" w14:textId="77777777" w:rsidTr="00EA55A3">
        <w:tc>
          <w:tcPr>
            <w:tcW w:w="1806" w:type="dxa"/>
          </w:tcPr>
          <w:p w14:paraId="2434E546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1914" w:type="dxa"/>
          </w:tcPr>
          <w:p w14:paraId="1C4C637B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0.0.0.0</w:t>
            </w:r>
          </w:p>
        </w:tc>
        <w:tc>
          <w:tcPr>
            <w:tcW w:w="2220" w:type="dxa"/>
          </w:tcPr>
          <w:p w14:paraId="3991303D" w14:textId="77777777" w:rsidR="00EA55A3" w:rsidRPr="001843EA" w:rsidRDefault="00EA55A3" w:rsidP="00EA55A3">
            <w:pPr>
              <w:spacing w:after="0"/>
              <w:jc w:val="both"/>
              <w:rPr>
                <w:bCs/>
                <w:lang w:val="uk-UA"/>
              </w:rPr>
            </w:pPr>
            <w:r w:rsidRPr="001843EA">
              <w:rPr>
                <w:bCs/>
                <w:lang w:val="uk-UA"/>
              </w:rPr>
              <w:t>195.58.228.138</w:t>
            </w:r>
          </w:p>
        </w:tc>
        <w:tc>
          <w:tcPr>
            <w:tcW w:w="1914" w:type="dxa"/>
          </w:tcPr>
          <w:p w14:paraId="11F463BD" w14:textId="7EA12877" w:rsidR="00EA55A3" w:rsidRPr="002B4567" w:rsidRDefault="002B4567" w:rsidP="00EA55A3">
            <w:pPr>
              <w:spacing w:after="0"/>
              <w:jc w:val="both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4</w:t>
            </w:r>
          </w:p>
        </w:tc>
      </w:tr>
    </w:tbl>
    <w:p w14:paraId="72463FDA" w14:textId="77777777" w:rsidR="00EA55A3" w:rsidRPr="001843EA" w:rsidRDefault="00EA55A3" w:rsidP="00EA55A3">
      <w:pPr>
        <w:spacing w:after="0"/>
        <w:jc w:val="both"/>
        <w:rPr>
          <w:bCs/>
          <w:lang w:val="uk-UA"/>
        </w:rPr>
      </w:pPr>
    </w:p>
    <w:p w14:paraId="2EAC76D5" w14:textId="29579FC6" w:rsidR="00914764" w:rsidRDefault="00914764" w:rsidP="00EA55A3">
      <w:pPr>
        <w:spacing w:after="0"/>
      </w:pPr>
    </w:p>
    <w:p w14:paraId="7255C172" w14:textId="42578137" w:rsidR="00EA55A3" w:rsidRPr="00EA55A3" w:rsidRDefault="00EA55A3" w:rsidP="00EA55A3">
      <w:pPr>
        <w:pStyle w:val="Heading1"/>
      </w:pPr>
      <w:r w:rsidRPr="00914764">
        <w:t xml:space="preserve">Пример выполнения </w:t>
      </w:r>
      <w:r>
        <w:t xml:space="preserve">эмуляции в </w:t>
      </w:r>
      <w:r>
        <w:rPr>
          <w:lang w:val="en-US"/>
        </w:rPr>
        <w:t>Cisco</w:t>
      </w:r>
      <w:r w:rsidRPr="00EA55A3">
        <w:t xml:space="preserve"> </w:t>
      </w:r>
      <w:r>
        <w:rPr>
          <w:lang w:val="en-US"/>
        </w:rPr>
        <w:t>Packet</w:t>
      </w:r>
      <w:r w:rsidRPr="00EA55A3">
        <w:t xml:space="preserve"> </w:t>
      </w:r>
      <w:r>
        <w:rPr>
          <w:lang w:val="en-US"/>
        </w:rPr>
        <w:t>Tracer</w:t>
      </w:r>
    </w:p>
    <w:p w14:paraId="219932F7" w14:textId="0D4504E0" w:rsidR="00914764" w:rsidRDefault="00914764" w:rsidP="00914764"/>
    <w:p w14:paraId="2BD8C25E" w14:textId="241E87D7" w:rsidR="00914764" w:rsidRDefault="00EA55A3" w:rsidP="00914764">
      <w:r w:rsidRPr="00EA55A3">
        <w:t>Рассмотрим задачу создания и моделирования в программе PacketTracer сети, заданной на рис. 1, табл.1-4.</w:t>
      </w:r>
    </w:p>
    <w:p w14:paraId="250B2A27" w14:textId="207E255C" w:rsidR="00914764" w:rsidRDefault="007862C1" w:rsidP="00914764">
      <w:r w:rsidRPr="00745099">
        <w:object w:dxaOrig="12546" w:dyaOrig="7957" w14:anchorId="4583DAF3">
          <v:shape id="_x0000_i1029" type="#_x0000_t75" style="width:467.35pt;height:295.35pt" o:ole="">
            <v:imagedata r:id="rId17" o:title=""/>
          </v:shape>
          <o:OLEObject Type="Embed" ProgID="Visio.Drawing.11" ShapeID="_x0000_i1029" DrawAspect="Content" ObjectID="_1758707110" r:id="rId18"/>
        </w:object>
      </w:r>
    </w:p>
    <w:p w14:paraId="0B9CEC97" w14:textId="3A07CC51" w:rsidR="007862C1" w:rsidRDefault="007862C1" w:rsidP="007862C1"/>
    <w:p w14:paraId="57725ADE" w14:textId="77777777" w:rsidR="007862C1" w:rsidRPr="007862C1" w:rsidRDefault="007862C1" w:rsidP="007862C1">
      <w:pPr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7862C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Промоделируем сеть в симуляторе.</w:t>
      </w:r>
    </w:p>
    <w:p w14:paraId="5914D0DC" w14:textId="77777777" w:rsidR="007862C1" w:rsidRPr="007862C1" w:rsidRDefault="007862C1" w:rsidP="007862C1">
      <w:pPr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0E9D7C70" w14:textId="77777777" w:rsidR="007862C1" w:rsidRPr="007862C1" w:rsidRDefault="007862C1" w:rsidP="007862C1">
      <w:pPr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7862C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Запустим программу PacketTracer (рис. 2).</w:t>
      </w:r>
    </w:p>
    <w:p w14:paraId="4ABB9979" w14:textId="77777777" w:rsidR="007862C1" w:rsidRPr="007862C1" w:rsidRDefault="007862C1" w:rsidP="007862C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19FB870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61790498" w14:textId="77777777" w:rsidR="007862C1" w:rsidRPr="007862C1" w:rsidRDefault="007862C1" w:rsidP="007862C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7862C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DEF0B4A" wp14:editId="369103A7">
            <wp:extent cx="5934075" cy="359092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2134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1C99B53A" w14:textId="77777777" w:rsidR="007862C1" w:rsidRPr="007862C1" w:rsidRDefault="007862C1" w:rsidP="007862C1">
      <w:pPr>
        <w:jc w:val="center"/>
        <w:rPr>
          <w:lang w:val="uk-UA" w:eastAsia="ru-RU"/>
        </w:rPr>
      </w:pPr>
      <w:r w:rsidRPr="007862C1">
        <w:rPr>
          <w:lang w:val="uk-UA" w:eastAsia="ru-RU"/>
        </w:rPr>
        <w:lastRenderedPageBreak/>
        <w:t>Рисунок 2</w:t>
      </w:r>
    </w:p>
    <w:p w14:paraId="4FCA3B6D" w14:textId="77777777" w:rsidR="007862C1" w:rsidRPr="007862C1" w:rsidRDefault="007862C1" w:rsidP="007862C1">
      <w:pPr>
        <w:rPr>
          <w:lang w:val="uk-UA" w:eastAsia="ru-RU"/>
        </w:rPr>
      </w:pPr>
    </w:p>
    <w:p w14:paraId="1C5697C5" w14:textId="77777777" w:rsidR="007862C1" w:rsidRPr="007862C1" w:rsidRDefault="007862C1" w:rsidP="007862C1">
      <w:pPr>
        <w:rPr>
          <w:lang w:val="uk-UA" w:eastAsia="ru-RU"/>
        </w:rPr>
      </w:pPr>
      <w:r w:rsidRPr="007862C1">
        <w:rPr>
          <w:lang w:val="uk-UA" w:eastAsia="ru-RU"/>
        </w:rPr>
        <w:t>Первый этап – создание сети. Для этого используются устройства и разъемы. Меню выбора устройств находится в левом нижнем углу экрана (рис. 3).</w:t>
      </w:r>
    </w:p>
    <w:p w14:paraId="41092BD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17E4D28C" w14:textId="77777777" w:rsidR="007862C1" w:rsidRPr="007862C1" w:rsidRDefault="007862C1" w:rsidP="007862C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7862C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object w:dxaOrig="9975" w:dyaOrig="1530" w14:anchorId="56CF9AA0">
          <v:shape id="_x0000_i1030" type="#_x0000_t75" style="width:466.65pt;height:1in" o:ole="">
            <v:imagedata r:id="rId20" o:title=""/>
          </v:shape>
          <o:OLEObject Type="Embed" ProgID="CorelPHOTOPAINT.Image.13" ShapeID="_x0000_i1030" DrawAspect="Content" ObjectID="_1758707111" r:id="rId21"/>
        </w:object>
      </w:r>
    </w:p>
    <w:p w14:paraId="406DF1B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54DFD84B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3</w:t>
      </w:r>
    </w:p>
    <w:p w14:paraId="2A79A005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16FCB37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ассмотрим типы устройств, которые могут использоваться в сети:</w:t>
      </w:r>
    </w:p>
    <w:p w14:paraId="777C9E6F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348"/>
        <w:gridCol w:w="7997"/>
      </w:tblGrid>
      <w:tr w:rsidR="007862C1" w:rsidRPr="007862C1" w14:paraId="363A64F9" w14:textId="77777777" w:rsidTr="000826B3">
        <w:tc>
          <w:tcPr>
            <w:tcW w:w="1368" w:type="dxa"/>
          </w:tcPr>
          <w:p w14:paraId="02D704DC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450" w:dyaOrig="375" w14:anchorId="756BDB17">
                <v:shape id="_x0000_i1031" type="#_x0000_t75" style="width:27.35pt;height:22.65pt" o:ole="">
                  <v:imagedata r:id="rId22" o:title=""/>
                </v:shape>
                <o:OLEObject Type="Embed" ProgID="CorelPHOTOPAINT.Image.13" ShapeID="_x0000_i1031" DrawAspect="Content" ObjectID="_1758707112" r:id="rId23"/>
              </w:object>
            </w:r>
          </w:p>
        </w:tc>
        <w:tc>
          <w:tcPr>
            <w:tcW w:w="8203" w:type="dxa"/>
          </w:tcPr>
          <w:p w14:paraId="0DE21B34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Маршрутизаторы</w:t>
            </w:r>
          </w:p>
        </w:tc>
      </w:tr>
      <w:tr w:rsidR="007862C1" w:rsidRPr="007862C1" w14:paraId="6B93DAD0" w14:textId="77777777" w:rsidTr="000826B3">
        <w:tc>
          <w:tcPr>
            <w:tcW w:w="1368" w:type="dxa"/>
          </w:tcPr>
          <w:p w14:paraId="79406F15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465" w:dyaOrig="375" w14:anchorId="45C101EF">
                <v:shape id="_x0000_i1032" type="#_x0000_t75" style="width:26.65pt;height:22pt" o:ole="">
                  <v:imagedata r:id="rId24" o:title=""/>
                </v:shape>
                <o:OLEObject Type="Embed" ProgID="CorelPHOTOPAINT.Image.13" ShapeID="_x0000_i1032" DrawAspect="Content" ObjectID="_1758707113" r:id="rId25"/>
              </w:object>
            </w:r>
          </w:p>
        </w:tc>
        <w:tc>
          <w:tcPr>
            <w:tcW w:w="8203" w:type="dxa"/>
          </w:tcPr>
          <w:p w14:paraId="37F27589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Коммутаторы</w:t>
            </w:r>
          </w:p>
        </w:tc>
      </w:tr>
      <w:tr w:rsidR="007862C1" w:rsidRPr="007862C1" w14:paraId="38B3B34D" w14:textId="77777777" w:rsidTr="000826B3">
        <w:tc>
          <w:tcPr>
            <w:tcW w:w="1368" w:type="dxa"/>
          </w:tcPr>
          <w:p w14:paraId="223E59CC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420" w:dyaOrig="435" w14:anchorId="1873FBFA">
                <v:shape id="_x0000_i1033" type="#_x0000_t75" style="width:27.35pt;height:29.35pt" o:ole="">
                  <v:imagedata r:id="rId26" o:title=""/>
                </v:shape>
                <o:OLEObject Type="Embed" ProgID="CorelPHOTOPAINT.Image.13" ShapeID="_x0000_i1033" DrawAspect="Content" ObjectID="_1758707114" r:id="rId27"/>
              </w:object>
            </w:r>
          </w:p>
        </w:tc>
        <w:tc>
          <w:tcPr>
            <w:tcW w:w="8203" w:type="dxa"/>
          </w:tcPr>
          <w:p w14:paraId="4D07A0E1" w14:textId="298F82AA" w:rsidR="007862C1" w:rsidRPr="00B12B32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Хаб</w:t>
            </w:r>
            <w:r w:rsidR="00B12B32">
              <w:rPr>
                <w:rFonts w:eastAsia="Times New Roman" w:cstheme="minorHAnsi"/>
                <w:sz w:val="24"/>
                <w:szCs w:val="24"/>
                <w:lang w:eastAsia="ru-RU"/>
              </w:rPr>
              <w:t>ы</w:t>
            </w:r>
          </w:p>
        </w:tc>
      </w:tr>
      <w:tr w:rsidR="007862C1" w:rsidRPr="007862C1" w14:paraId="6D428827" w14:textId="77777777" w:rsidTr="000826B3">
        <w:tc>
          <w:tcPr>
            <w:tcW w:w="1368" w:type="dxa"/>
          </w:tcPr>
          <w:p w14:paraId="60F26976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480" w:dyaOrig="405" w14:anchorId="34966A9B">
                <v:shape id="_x0000_i1034" type="#_x0000_t75" style="width:24pt;height:20pt" o:ole="">
                  <v:imagedata r:id="rId28" o:title=""/>
                </v:shape>
                <o:OLEObject Type="Embed" ProgID="CorelPHOTOPAINT.Image.13" ShapeID="_x0000_i1034" DrawAspect="Content" ObjectID="_1758707115" r:id="rId29"/>
              </w:object>
            </w:r>
          </w:p>
        </w:tc>
        <w:tc>
          <w:tcPr>
            <w:tcW w:w="8203" w:type="dxa"/>
          </w:tcPr>
          <w:p w14:paraId="4EC4C190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Беспроводное оборудование</w:t>
            </w:r>
          </w:p>
        </w:tc>
      </w:tr>
      <w:tr w:rsidR="007862C1" w:rsidRPr="007862C1" w14:paraId="766EA2FD" w14:textId="77777777" w:rsidTr="000826B3">
        <w:tc>
          <w:tcPr>
            <w:tcW w:w="1368" w:type="dxa"/>
          </w:tcPr>
          <w:p w14:paraId="2C6E2E04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389" w:dyaOrig="405" w14:anchorId="09848C69">
                <v:shape id="_x0000_i1035" type="#_x0000_t75" style="width:19.35pt;height:20pt" o:ole="">
                  <v:imagedata r:id="rId30" o:title=""/>
                </v:shape>
                <o:OLEObject Type="Embed" ProgID="CorelPHOTOPAINT.Image.13" ShapeID="_x0000_i1035" DrawAspect="Content" ObjectID="_1758707116" r:id="rId31"/>
              </w:object>
            </w:r>
          </w:p>
        </w:tc>
        <w:tc>
          <w:tcPr>
            <w:tcW w:w="8203" w:type="dxa"/>
          </w:tcPr>
          <w:p w14:paraId="19E80E05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Соединительные элементы</w:t>
            </w:r>
          </w:p>
        </w:tc>
      </w:tr>
      <w:tr w:rsidR="007862C1" w:rsidRPr="007862C1" w14:paraId="19ABD77D" w14:textId="77777777" w:rsidTr="000826B3">
        <w:tc>
          <w:tcPr>
            <w:tcW w:w="1368" w:type="dxa"/>
          </w:tcPr>
          <w:p w14:paraId="0D6FC790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540" w:dyaOrig="495" w14:anchorId="3D0B524A">
                <v:shape id="_x0000_i1036" type="#_x0000_t75" style="width:27.35pt;height:25.35pt" o:ole="">
                  <v:imagedata r:id="rId32" o:title=""/>
                </v:shape>
                <o:OLEObject Type="Embed" ProgID="CorelPHOTOPAINT.Image.13" ShapeID="_x0000_i1036" DrawAspect="Content" ObjectID="_1758707117" r:id="rId33"/>
              </w:object>
            </w:r>
          </w:p>
        </w:tc>
        <w:tc>
          <w:tcPr>
            <w:tcW w:w="8203" w:type="dxa"/>
          </w:tcPr>
          <w:p w14:paraId="14479856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Конечные устройства (компьютеры, принтеры, сервера и т.д.)</w:t>
            </w:r>
          </w:p>
        </w:tc>
      </w:tr>
      <w:tr w:rsidR="007862C1" w:rsidRPr="007862C1" w14:paraId="1390AD12" w14:textId="77777777" w:rsidTr="000826B3">
        <w:tc>
          <w:tcPr>
            <w:tcW w:w="1368" w:type="dxa"/>
          </w:tcPr>
          <w:p w14:paraId="70768B62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405" w:dyaOrig="405" w14:anchorId="7660B8EC">
                <v:shape id="_x0000_i1037" type="#_x0000_t75" style="width:20pt;height:20pt" o:ole="">
                  <v:imagedata r:id="rId34" o:title=""/>
                </v:shape>
                <o:OLEObject Type="Embed" ProgID="CorelPHOTOPAINT.Image.13" ShapeID="_x0000_i1037" DrawAspect="Content" ObjectID="_1758707118" r:id="rId35"/>
              </w:object>
            </w:r>
          </w:p>
        </w:tc>
        <w:tc>
          <w:tcPr>
            <w:tcW w:w="8203" w:type="dxa"/>
          </w:tcPr>
          <w:p w14:paraId="0ECE188E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Соединения типа WAN</w:t>
            </w:r>
          </w:p>
        </w:tc>
      </w:tr>
    </w:tbl>
    <w:p w14:paraId="304C48D5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7992DD2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Для соединения устройств используются следующие соединительные элементы:</w:t>
      </w:r>
    </w:p>
    <w:p w14:paraId="123C2AB2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348"/>
        <w:gridCol w:w="7997"/>
      </w:tblGrid>
      <w:tr w:rsidR="007862C1" w:rsidRPr="007862C1" w14:paraId="77457873" w14:textId="77777777" w:rsidTr="000826B3">
        <w:tc>
          <w:tcPr>
            <w:tcW w:w="1368" w:type="dxa"/>
          </w:tcPr>
          <w:p w14:paraId="293EA13E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554" w:dyaOrig="525" w14:anchorId="77A31FFB">
                <v:shape id="_x0000_i1038" type="#_x0000_t75" style="width:27.35pt;height:26.65pt" o:ole="">
                  <v:imagedata r:id="rId36" o:title=""/>
                </v:shape>
                <o:OLEObject Type="Embed" ProgID="CorelPHOTOPAINT.Image.13" ShapeID="_x0000_i1038" DrawAspect="Content" ObjectID="_1758707119" r:id="rId37"/>
              </w:object>
            </w:r>
          </w:p>
        </w:tc>
        <w:tc>
          <w:tcPr>
            <w:tcW w:w="8203" w:type="dxa"/>
          </w:tcPr>
          <w:p w14:paraId="62BC924D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Консольный кабель</w:t>
            </w:r>
          </w:p>
        </w:tc>
      </w:tr>
      <w:tr w:rsidR="007862C1" w:rsidRPr="007862C1" w14:paraId="7F175D74" w14:textId="77777777" w:rsidTr="000826B3">
        <w:tc>
          <w:tcPr>
            <w:tcW w:w="1368" w:type="dxa"/>
          </w:tcPr>
          <w:p w14:paraId="3F2AC3DF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554" w:dyaOrig="540" w14:anchorId="480ECFE7">
                <v:shape id="_x0000_i1039" type="#_x0000_t75" style="width:27.35pt;height:27.35pt" o:ole="">
                  <v:imagedata r:id="rId38" o:title=""/>
                </v:shape>
                <o:OLEObject Type="Embed" ProgID="CorelPHOTOPAINT.Image.13" ShapeID="_x0000_i1039" DrawAspect="Content" ObjectID="_1758707120" r:id="rId39"/>
              </w:object>
            </w:r>
          </w:p>
        </w:tc>
        <w:tc>
          <w:tcPr>
            <w:tcW w:w="8203" w:type="dxa"/>
          </w:tcPr>
          <w:p w14:paraId="66A911A9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Медный кабель для соединения разнотипных устройств</w:t>
            </w:r>
          </w:p>
        </w:tc>
      </w:tr>
      <w:tr w:rsidR="007862C1" w:rsidRPr="007862C1" w14:paraId="4D69375C" w14:textId="77777777" w:rsidTr="000826B3">
        <w:tc>
          <w:tcPr>
            <w:tcW w:w="1368" w:type="dxa"/>
          </w:tcPr>
          <w:p w14:paraId="3E691BE8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554" w:dyaOrig="540" w14:anchorId="7B4AA429">
                <v:shape id="_x0000_i1040" type="#_x0000_t75" style="width:27.35pt;height:27.35pt" o:ole="">
                  <v:imagedata r:id="rId40" o:title=""/>
                </v:shape>
                <o:OLEObject Type="Embed" ProgID="CorelPHOTOPAINT.Image.13" ShapeID="_x0000_i1040" DrawAspect="Content" ObjectID="_1758707121" r:id="rId41"/>
              </w:object>
            </w:r>
          </w:p>
        </w:tc>
        <w:tc>
          <w:tcPr>
            <w:tcW w:w="8203" w:type="dxa"/>
          </w:tcPr>
          <w:p w14:paraId="61607B5B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Медный кабель для подключения однотипных устройств</w:t>
            </w:r>
          </w:p>
        </w:tc>
      </w:tr>
      <w:tr w:rsidR="007862C1" w:rsidRPr="007862C1" w14:paraId="72B4B61D" w14:textId="77777777" w:rsidTr="000826B3">
        <w:tc>
          <w:tcPr>
            <w:tcW w:w="1368" w:type="dxa"/>
          </w:tcPr>
          <w:p w14:paraId="587DB470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554" w:dyaOrig="570" w14:anchorId="7988B187">
                <v:shape id="_x0000_i1041" type="#_x0000_t75" style="width:27.35pt;height:28.65pt" o:ole="">
                  <v:imagedata r:id="rId42" o:title=""/>
                </v:shape>
                <o:OLEObject Type="Embed" ProgID="CorelPHOTOPAINT.Image.13" ShapeID="_x0000_i1041" DrawAspect="Content" ObjectID="_1758707122" r:id="rId43"/>
              </w:object>
            </w:r>
          </w:p>
        </w:tc>
        <w:tc>
          <w:tcPr>
            <w:tcW w:w="8203" w:type="dxa"/>
          </w:tcPr>
          <w:p w14:paraId="69801BBB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Оптический кабель</w:t>
            </w:r>
          </w:p>
        </w:tc>
      </w:tr>
      <w:tr w:rsidR="007862C1" w:rsidRPr="007862C1" w14:paraId="54A80956" w14:textId="77777777" w:rsidTr="000826B3">
        <w:tc>
          <w:tcPr>
            <w:tcW w:w="1368" w:type="dxa"/>
          </w:tcPr>
          <w:p w14:paraId="19BB66EE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554" w:dyaOrig="510" w14:anchorId="0C0F72F8">
                <v:shape id="_x0000_i1042" type="#_x0000_t75" style="width:27.35pt;height:26pt" o:ole="">
                  <v:imagedata r:id="rId44" o:title=""/>
                </v:shape>
                <o:OLEObject Type="Embed" ProgID="CorelPHOTOPAINT.Image.13" ShapeID="_x0000_i1042" DrawAspect="Content" ObjectID="_1758707123" r:id="rId45"/>
              </w:object>
            </w:r>
          </w:p>
        </w:tc>
        <w:tc>
          <w:tcPr>
            <w:tcW w:w="8203" w:type="dxa"/>
          </w:tcPr>
          <w:p w14:paraId="45687D9F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Телефонная линия</w:t>
            </w:r>
          </w:p>
        </w:tc>
      </w:tr>
      <w:tr w:rsidR="007862C1" w:rsidRPr="007862C1" w14:paraId="604888B7" w14:textId="77777777" w:rsidTr="000826B3">
        <w:tc>
          <w:tcPr>
            <w:tcW w:w="1368" w:type="dxa"/>
          </w:tcPr>
          <w:p w14:paraId="4D7B1A82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570" w:dyaOrig="540" w14:anchorId="47BA4F5D">
                <v:shape id="_x0000_i1043" type="#_x0000_t75" style="width:28.65pt;height:27.35pt" o:ole="">
                  <v:imagedata r:id="rId46" o:title=""/>
                </v:shape>
                <o:OLEObject Type="Embed" ProgID="CorelPHOTOPAINT.Image.13" ShapeID="_x0000_i1043" DrawAspect="Content" ObjectID="_1758707124" r:id="rId47"/>
              </w:object>
            </w:r>
          </w:p>
        </w:tc>
        <w:tc>
          <w:tcPr>
            <w:tcW w:w="8203" w:type="dxa"/>
          </w:tcPr>
          <w:p w14:paraId="06B4C725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Коаксиальный кабель</w:t>
            </w:r>
          </w:p>
        </w:tc>
      </w:tr>
      <w:tr w:rsidR="007862C1" w:rsidRPr="007862C1" w14:paraId="5F4381F2" w14:textId="77777777" w:rsidTr="000826B3">
        <w:tc>
          <w:tcPr>
            <w:tcW w:w="1368" w:type="dxa"/>
          </w:tcPr>
          <w:p w14:paraId="59B1D01C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540" w:dyaOrig="540" w14:anchorId="51837043">
                <v:shape id="_x0000_i1044" type="#_x0000_t75" style="width:27.35pt;height:27.35pt" o:ole="">
                  <v:imagedata r:id="rId48" o:title=""/>
                </v:shape>
                <o:OLEObject Type="Embed" ProgID="CorelPHOTOPAINT.Image.13" ShapeID="_x0000_i1044" DrawAspect="Content" ObjectID="_1758707125" r:id="rId49"/>
              </w:object>
            </w:r>
          </w:p>
        </w:tc>
        <w:tc>
          <w:tcPr>
            <w:tcW w:w="8203" w:type="dxa"/>
          </w:tcPr>
          <w:p w14:paraId="1589B723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Последовательный кабель DCE</w:t>
            </w:r>
          </w:p>
        </w:tc>
      </w:tr>
      <w:tr w:rsidR="007862C1" w:rsidRPr="007862C1" w14:paraId="3CC26DB9" w14:textId="77777777" w:rsidTr="000826B3">
        <w:tc>
          <w:tcPr>
            <w:tcW w:w="1368" w:type="dxa"/>
          </w:tcPr>
          <w:p w14:paraId="3BDCFEA6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object w:dxaOrig="554" w:dyaOrig="585" w14:anchorId="3A768D23">
                <v:shape id="_x0000_i1045" type="#_x0000_t75" style="width:27.35pt;height:29.35pt" o:ole="">
                  <v:imagedata r:id="rId50" o:title=""/>
                </v:shape>
                <o:OLEObject Type="Embed" ProgID="CorelPHOTOPAINT.Image.13" ShapeID="_x0000_i1045" DrawAspect="Content" ObjectID="_1758707126" r:id="rId51"/>
              </w:object>
            </w:r>
          </w:p>
        </w:tc>
        <w:tc>
          <w:tcPr>
            <w:tcW w:w="8203" w:type="dxa"/>
          </w:tcPr>
          <w:p w14:paraId="28220910" w14:textId="77777777" w:rsidR="007862C1" w:rsidRPr="007862C1" w:rsidRDefault="007862C1" w:rsidP="007862C1">
            <w:pPr>
              <w:spacing w:after="0" w:line="240" w:lineRule="auto"/>
              <w:jc w:val="both"/>
              <w:rPr>
                <w:rFonts w:eastAsia="Times New Roman" w:cstheme="minorHAnsi"/>
                <w:sz w:val="24"/>
                <w:szCs w:val="24"/>
                <w:lang w:val="uk-UA" w:eastAsia="ru-RU"/>
              </w:rPr>
            </w:pPr>
            <w:r w:rsidRPr="007862C1">
              <w:rPr>
                <w:rFonts w:eastAsia="Times New Roman" w:cstheme="minorHAnsi"/>
                <w:sz w:val="24"/>
                <w:szCs w:val="24"/>
                <w:lang w:val="uk-UA" w:eastAsia="ru-RU"/>
              </w:rPr>
              <w:t>Последовательный кабель DTE</w:t>
            </w:r>
          </w:p>
        </w:tc>
      </w:tr>
    </w:tbl>
    <w:p w14:paraId="09F833EB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11EC6C7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lastRenderedPageBreak/>
        <w:t>По заданию сеть состоит из 3 маршрутизаторов. При создании карты в симуляторе сеть будем представлять одной рабочей станцией с произвольным IP-адресом из заданного диапазона.</w:t>
      </w:r>
    </w:p>
    <w:p w14:paraId="36096CD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Для упрощения будем использовать только устройства с Ethernet-интерфейсами. Для постройки сети будем использовать маршрутизаторы с максимально возможным количеством портов.</w:t>
      </w:r>
    </w:p>
    <w:p w14:paraId="22A05D2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Для этого выберем среди устройств тип маршрутизатор и слева модель Generic (Router-PT-Empty).</w:t>
      </w:r>
    </w:p>
    <w:p w14:paraId="7D216E3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Посредством мыши переносим роутер на рабочее поле программы. Однажды кликнем мышкой по значку роутера и откроем интерфейс конфигурирования.</w:t>
      </w:r>
    </w:p>
    <w:p w14:paraId="068EFD4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3697E5B6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noProof/>
          <w:sz w:val="24"/>
          <w:szCs w:val="24"/>
          <w:lang w:eastAsia="ru-RU"/>
        </w:rPr>
        <w:drawing>
          <wp:inline distT="0" distB="0" distL="0" distR="0" wp14:anchorId="7445FB7A" wp14:editId="3BCD610B">
            <wp:extent cx="3371850" cy="246697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544B2F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48D542A2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4</w:t>
      </w:r>
    </w:p>
    <w:p w14:paraId="386A24BB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5B0FF8A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 открывшемся окне присутствует задняя панель роутера, на которой мы можем с помощью дополнительных модулей создавать нужную конфигурацию. Список доступных модулей приведен в окне слева. Растянем окно так, чтоб созидать всю заднюю панель. Прежде чем добавить новый модуль, необходимо отключить роутер, что можно сделать с помощью выключателя в правой части роутера.</w:t>
      </w:r>
    </w:p>
    <w:p w14:paraId="0EC29C3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5AEF043A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2700" w:dyaOrig="1590" w14:anchorId="71114689">
          <v:shape id="_x0000_i1046" type="#_x0000_t75" style="width:103.35pt;height:61.35pt" o:ole="">
            <v:imagedata r:id="rId53" o:title=""/>
          </v:shape>
          <o:OLEObject Type="Embed" ProgID="CorelPHOTOPAINT.Image.13" ShapeID="_x0000_i1046" DrawAspect="Content" ObjectID="_1758707127" r:id="rId54"/>
        </w:object>
      </w:r>
    </w:p>
    <w:p w14:paraId="1E820BA6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5</w:t>
      </w:r>
    </w:p>
    <w:p w14:paraId="7E05AC54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3AB1083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Теперь выберем в качестве дополнительного модуля – модуль с одним FastEthernet портом – PT-ROUTER-NM-1CFE.</w:t>
      </w:r>
    </w:p>
    <w:p w14:paraId="349580B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66770E85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10125" w:dyaOrig="7380" w14:anchorId="3ECBF945">
          <v:shape id="_x0000_i1047" type="#_x0000_t75" style="width:291.35pt;height:212.65pt" o:ole="">
            <v:imagedata r:id="rId55" o:title=""/>
          </v:shape>
          <o:OLEObject Type="Embed" ProgID="CorelPHOTOPAINT.Image.13" ShapeID="_x0000_i1047" DrawAspect="Content" ObjectID="_1758707128" r:id="rId56"/>
        </w:object>
      </w:r>
    </w:p>
    <w:p w14:paraId="0074E6B4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1FC32776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6</w:t>
      </w:r>
    </w:p>
    <w:p w14:paraId="1CCDA9D2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eastAsia="ru-RU"/>
        </w:rPr>
      </w:pPr>
    </w:p>
    <w:p w14:paraId="18F89500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С помощью мыши перенесем модуль на место на задней панели. Поскольку по заданию роутер М1 должен иметь 6 интерфейсов, создадим нужную конфигурацию.</w:t>
      </w:r>
    </w:p>
    <w:p w14:paraId="1378E992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20A54997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6900" w:dyaOrig="1439" w14:anchorId="32269D84">
          <v:shape id="_x0000_i1048" type="#_x0000_t75" style="width:345.35pt;height:1in" o:ole="">
            <v:imagedata r:id="rId57" o:title=""/>
          </v:shape>
          <o:OLEObject Type="Embed" ProgID="CorelPHOTOPAINT.Image.13" ShapeID="_x0000_i1048" DrawAspect="Content" ObjectID="_1758707129" r:id="rId58"/>
        </w:object>
      </w:r>
    </w:p>
    <w:p w14:paraId="0004E2E4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5680E310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7</w:t>
      </w:r>
    </w:p>
    <w:p w14:paraId="2993AEAD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21A0E1F1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После создания роутера необходимо включить питание и перейти на вкладку CLI (Command Line Interface).</w:t>
      </w:r>
    </w:p>
    <w:p w14:paraId="34088BC8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46E73818" w14:textId="77777777" w:rsidR="007862C1" w:rsidRPr="007862C1" w:rsidRDefault="007862C1" w:rsidP="007862C1">
      <w:pPr>
        <w:spacing w:after="0" w:line="240" w:lineRule="auto"/>
        <w:ind w:firstLine="540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3735" w:dyaOrig="1365" w14:anchorId="0E759571">
          <v:shape id="_x0000_i1049" type="#_x0000_t75" style="width:186.65pt;height:68.65pt" o:ole="">
            <v:imagedata r:id="rId59" o:title=""/>
          </v:shape>
          <o:OLEObject Type="Embed" ProgID="CorelPHOTOPAINT.Image.13" ShapeID="_x0000_i1049" DrawAspect="Content" ObjectID="_1758707130" r:id="rId60"/>
        </w:object>
      </w:r>
    </w:p>
    <w:p w14:paraId="2F5FD2A7" w14:textId="77777777" w:rsidR="007862C1" w:rsidRPr="007862C1" w:rsidRDefault="007862C1" w:rsidP="007862C1">
      <w:pPr>
        <w:spacing w:after="0" w:line="240" w:lineRule="auto"/>
        <w:ind w:firstLine="540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0A2113A8" w14:textId="77777777" w:rsidR="007862C1" w:rsidRPr="007862C1" w:rsidRDefault="007862C1" w:rsidP="007862C1">
      <w:pPr>
        <w:spacing w:after="0" w:line="240" w:lineRule="auto"/>
        <w:ind w:firstLine="540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8</w:t>
      </w:r>
    </w:p>
    <w:p w14:paraId="31FBD658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255ABE4B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Откроется окно, эмулирующее интерфейс командной строки роутера. Необходимо дождаться окончания загрузки после включения роутера. После этого по запросу</w:t>
      </w:r>
    </w:p>
    <w:p w14:paraId="2543124C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1921B94A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ontinue with configuration dialog? [yes/no]:</w:t>
      </w:r>
    </w:p>
    <w:p w14:paraId="3DCE10E4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256ADFD5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 Следует ответить „no“, а затем</w:t>
      </w:r>
    </w:p>
    <w:p w14:paraId="1019C287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74867D8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Press RETURN to get started!</w:t>
      </w:r>
    </w:p>
    <w:p w14:paraId="3FC4A927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69A1548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Нажать Enter.</w:t>
      </w:r>
    </w:p>
    <w:p w14:paraId="102F5C60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03F7940A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outer&gt;</w:t>
      </w:r>
    </w:p>
    <w:p w14:paraId="4BF6E9D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5A75F5B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ы увидите приглашение сервера для ввода команд. Далее нужно сконфигурировать интерфейсы роутера. Для этого следует выполнить следующие команды.</w:t>
      </w:r>
    </w:p>
    <w:p w14:paraId="7A61073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775E7B4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Переход в привилегированный режим</w:t>
      </w:r>
    </w:p>
    <w:p w14:paraId="7EAB685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0CDE76F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outer&gt;enable</w:t>
      </w:r>
    </w:p>
    <w:p w14:paraId="4634587A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1332147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Отразим текущее состояние интерфейсов</w:t>
      </w:r>
    </w:p>
    <w:p w14:paraId="01907C49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EFCA7AE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outer#show ip int brief</w:t>
      </w:r>
    </w:p>
    <w:p w14:paraId="5DB989AA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31E320BA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Interface IP-адрес OK? Метод Status Protocol</w:t>
      </w:r>
    </w:p>
    <w:p w14:paraId="716B592F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0/0 отображается YES unset administratively down down</w:t>
      </w:r>
    </w:p>
    <w:p w14:paraId="3E494334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1/0 отображается YES unset administratively down down</w:t>
      </w:r>
    </w:p>
    <w:p w14:paraId="1BA407B9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2/0 отображается YES unset administrative down down</w:t>
      </w:r>
    </w:p>
    <w:p w14:paraId="7EC8F1E9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3/0 отображается YES unset administratively down down</w:t>
      </w:r>
    </w:p>
    <w:p w14:paraId="7DF57033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4/0 отображается YES unset administratively down down</w:t>
      </w:r>
    </w:p>
    <w:p w14:paraId="4BDE5EC5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5/0 отображается YES unset administratively down down</w:t>
      </w:r>
    </w:p>
    <w:p w14:paraId="2CE68A5A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23566FEB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Перейдем к режиму конфигурирования из терминала</w:t>
      </w:r>
    </w:p>
    <w:p w14:paraId="46106050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D4BC403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outer#config t</w:t>
      </w:r>
    </w:p>
    <w:p w14:paraId="5EAB96F5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7CB162F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Enter configuration commands, one per line. Конец с CNTL/Z.</w:t>
      </w:r>
    </w:p>
    <w:p w14:paraId="451EF977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505535C0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Зададим имя маршрутизатора</w:t>
      </w:r>
    </w:p>
    <w:p w14:paraId="6FFBF9B0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30A6C734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outer(config)#hostname M1</w:t>
      </w:r>
    </w:p>
    <w:p w14:paraId="0934EFE2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EE36A59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Перейдем к конфигурированию интерфейса 1</w:t>
      </w:r>
    </w:p>
    <w:p w14:paraId="0573A97C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139A2A9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)#int FastEthernet0/0</w:t>
      </w:r>
    </w:p>
    <w:p w14:paraId="5B21F21A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051BEF0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Предоставим адрес и маску</w:t>
      </w:r>
    </w:p>
    <w:p w14:paraId="1B16E1D2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57E1E697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ip address 191.168.36.254 255.255.252.0</w:t>
      </w:r>
    </w:p>
    <w:p w14:paraId="10581CA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F4F03F0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3556D18D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Активируем интерфейс</w:t>
      </w:r>
    </w:p>
    <w:p w14:paraId="5EB1CD03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612CE2B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no shut</w:t>
      </w:r>
    </w:p>
    <w:p w14:paraId="7A7C3EE7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0B862AB8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%LINK-5-CHANGED: Interface FastEthernet0/0, измененный вверх</w:t>
      </w:r>
    </w:p>
    <w:p w14:paraId="35217FA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12A1276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Аналогично сконфигурируем интерфейсы 2-6</w:t>
      </w:r>
    </w:p>
    <w:p w14:paraId="261323F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7569DAE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)#int FastEthernet1/0</w:t>
      </w:r>
    </w:p>
    <w:p w14:paraId="60EC00D7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ip address 191.168.40.254 255.255.252.0</w:t>
      </w:r>
    </w:p>
    <w:p w14:paraId="58E90FC5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no shut</w:t>
      </w:r>
    </w:p>
    <w:p w14:paraId="000EE657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%LINK-5-CHANGED: Interface FastEthernet1/0, измененный вверх</w:t>
      </w:r>
    </w:p>
    <w:p w14:paraId="56A74F0D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B908F72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)#int FastEthernet2/0</w:t>
      </w:r>
    </w:p>
    <w:p w14:paraId="23DBFB35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ip address 191.168.44.254 255.255.252.0</w:t>
      </w:r>
    </w:p>
    <w:p w14:paraId="4940DE38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no shut</w:t>
      </w:r>
    </w:p>
    <w:p w14:paraId="5899EC80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%LINK-5-CHANGED: Interface FastEthernet2/0, измененный вверх</w:t>
      </w:r>
    </w:p>
    <w:p w14:paraId="2412C265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EB852A3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)#int FastEthernet3/0</w:t>
      </w:r>
    </w:p>
    <w:p w14:paraId="00472F08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ip address 191.168.48.254 255.255.252.0</w:t>
      </w:r>
    </w:p>
    <w:p w14:paraId="45E3E41A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no shut</w:t>
      </w:r>
    </w:p>
    <w:p w14:paraId="52B29B0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%LINK-5-CHANGED: Interface FastEthernet3/0, измененный вверх</w:t>
      </w:r>
    </w:p>
    <w:p w14:paraId="28F14A42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BBA9819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)#int FastEthernet4/0</w:t>
      </w:r>
    </w:p>
    <w:p w14:paraId="5069D3EB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ip address 9.2.0.254 255.255.0.0</w:t>
      </w:r>
    </w:p>
    <w:p w14:paraId="06F3BA3D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no shut</w:t>
      </w:r>
    </w:p>
    <w:p w14:paraId="4F3C5DCC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%LINK-5-CHANGED: Interface FastEthernet4/0, измененный вверх</w:t>
      </w:r>
    </w:p>
    <w:p w14:paraId="59E73852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6687A22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)#int FastEthernet5/0</w:t>
      </w:r>
    </w:p>
    <w:p w14:paraId="412223BF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ip address 9.3.0.254 255.255.0.0</w:t>
      </w:r>
    </w:p>
    <w:p w14:paraId="55C23578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no shut</w:t>
      </w:r>
    </w:p>
    <w:p w14:paraId="168A29B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%LINK-5-CHANGED: Interface FastEthernet5/0, измененный вверх</w:t>
      </w:r>
    </w:p>
    <w:p w14:paraId="4D6E30C2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7516AEE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297FE7E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Выйдем из режима конфигурирования</w:t>
      </w:r>
    </w:p>
    <w:p w14:paraId="2AEF7E27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0C768B9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-if)#exit</w:t>
      </w:r>
    </w:p>
    <w:p w14:paraId="3D0950C8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296CDEC0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(config)#exit</w:t>
      </w:r>
    </w:p>
    <w:p w14:paraId="50AA3A46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%SYS-5-CONFIG_I: Configured from console by console</w:t>
      </w:r>
    </w:p>
    <w:p w14:paraId="2D8A770F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340635F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Отражем состояние интерфейсов</w:t>
      </w:r>
    </w:p>
    <w:p w14:paraId="6D5040EE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3AD7D742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#show ip int brief</w:t>
      </w:r>
    </w:p>
    <w:p w14:paraId="0569CEEE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7342CAB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Interface IP-адрес OK? Метод Status Protocol</w:t>
      </w:r>
    </w:p>
    <w:p w14:paraId="37A27C68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0/0 191.168.36.254 YES manual up down</w:t>
      </w:r>
    </w:p>
    <w:p w14:paraId="6F8B64EA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1/0 191.168.40.254 YES manual up down</w:t>
      </w:r>
    </w:p>
    <w:p w14:paraId="51AB5B9E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2/0 191.168.44.254 YES manual up down</w:t>
      </w:r>
    </w:p>
    <w:p w14:paraId="35E6AAEB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3/0 191.168.48.254 YES manual up down</w:t>
      </w:r>
    </w:p>
    <w:p w14:paraId="6D37D023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4/0 9.2.0.254 YES manual up down</w:t>
      </w:r>
    </w:p>
    <w:p w14:paraId="1138B598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FastEthernet5/0 9.3.0.254 YES manual up down</w:t>
      </w:r>
    </w:p>
    <w:p w14:paraId="479B4AD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2B92933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3126638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Аналогично создадим маршрутизаторы M2 и М3 и сконфигурируем их интерфейсы. М2 будет иметь 4, а М3 – 7 дополнительных модулей. Не забывайте перед добавлением модулей выключать питание, а после – снова включать перед конфигурированием.</w:t>
      </w:r>
    </w:p>
    <w:p w14:paraId="28C5BF0A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eastAsia="ru-RU"/>
        </w:rPr>
      </w:pPr>
    </w:p>
    <w:p w14:paraId="453E998E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eastAsia="ru-RU"/>
        </w:rPr>
      </w:pPr>
    </w:p>
    <w:p w14:paraId="0D95BBE6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eastAsia="ru-RU"/>
        </w:rPr>
      </w:pPr>
    </w:p>
    <w:p w14:paraId="44561BD4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eastAsia="ru-RU"/>
        </w:rPr>
      </w:pPr>
    </w:p>
    <w:p w14:paraId="3676737A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eastAsia="ru-RU"/>
        </w:rPr>
      </w:pPr>
    </w:p>
    <w:p w14:paraId="7938D287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М2</w:t>
      </w:r>
    </w:p>
    <w:p w14:paraId="13F182A0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332CF816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7125" w:dyaOrig="1515" w14:anchorId="4FF2C446">
          <v:shape id="_x0000_i1050" type="#_x0000_t75" style="width:356pt;height:75.35pt" o:ole="">
            <v:imagedata r:id="rId61" o:title=""/>
          </v:shape>
          <o:OLEObject Type="Embed" ProgID="CorelPHOTOPAINT.Image.13" ShapeID="_x0000_i1050" DrawAspect="Content" ObjectID="_1758707131" r:id="rId62"/>
        </w:object>
      </w:r>
    </w:p>
    <w:p w14:paraId="5F36342A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3D7C16BC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М3</w:t>
      </w:r>
    </w:p>
    <w:p w14:paraId="5C80FE37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5BA56E9A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7140" w:dyaOrig="1530" w14:anchorId="2F60A26C">
          <v:shape id="_x0000_i1051" type="#_x0000_t75" style="width:357.35pt;height:76pt" o:ole="">
            <v:imagedata r:id="rId63" o:title=""/>
          </v:shape>
          <o:OLEObject Type="Embed" ProgID="CorelPHOTOPAINT.Image.13" ShapeID="_x0000_i1051" DrawAspect="Content" ObjectID="_1758707132" r:id="rId64"/>
        </w:object>
      </w:r>
    </w:p>
    <w:p w14:paraId="7490F5FD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7839E843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lastRenderedPageBreak/>
        <w:t>Рисунок 9</w:t>
      </w:r>
    </w:p>
    <w:p w14:paraId="60904E3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1B14B7B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Для имитации сетей поместим на рабочее поле программы соответствующее количество рабочих станций:</w:t>
      </w:r>
    </w:p>
    <w:p w14:paraId="04D9DD3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3508AE72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8250" w:dyaOrig="1425" w14:anchorId="2943DFC7">
          <v:shape id="_x0000_i1052" type="#_x0000_t75" style="width:440.65pt;height:75.35pt" o:ole="">
            <v:imagedata r:id="rId65" o:title=""/>
          </v:shape>
          <o:OLEObject Type="Embed" ProgID="CorelPHOTOPAINT.Image.13" ShapeID="_x0000_i1052" DrawAspect="Content" ObjectID="_1758707133" r:id="rId66"/>
        </w:object>
      </w:r>
    </w:p>
    <w:p w14:paraId="291923FB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4486227C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68E5C1C4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0</w:t>
      </w:r>
    </w:p>
    <w:p w14:paraId="51476A6C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3BCA927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 результате получим следующее расположение на схеме (рис. 11)</w:t>
      </w:r>
    </w:p>
    <w:p w14:paraId="6562BCC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17F0B8F8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14910" w:dyaOrig="8580" w14:anchorId="2BECA744">
          <v:shape id="_x0000_i1053" type="#_x0000_t75" style="width:385.35pt;height:222pt" o:ole="">
            <v:imagedata r:id="rId67" o:title=""/>
          </v:shape>
          <o:OLEObject Type="Embed" ProgID="CorelPHOTOPAINT.Image.13" ShapeID="_x0000_i1053" DrawAspect="Content" ObjectID="_1758707134" r:id="rId68"/>
        </w:object>
      </w:r>
    </w:p>
    <w:p w14:paraId="08F4CF0C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32B7C7BE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1</w:t>
      </w:r>
    </w:p>
    <w:p w14:paraId="4F768955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117F5C6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Щелкнув мышкой на одной из рабочих станций, например PC-PT-PC0, откроем окно конфигурирования.</w:t>
      </w:r>
    </w:p>
    <w:p w14:paraId="5E08525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004C215D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9705" w:dyaOrig="7635" w14:anchorId="30D9AA9B">
          <v:shape id="_x0000_i1054" type="#_x0000_t75" style="width:341.35pt;height:269.35pt" o:ole="">
            <v:imagedata r:id="rId69" o:title=""/>
          </v:shape>
          <o:OLEObject Type="Embed" ProgID="CorelPHOTOPAINT.Image.13" ShapeID="_x0000_i1054" DrawAspect="Content" ObjectID="_1758707135" r:id="rId70"/>
        </w:object>
      </w:r>
    </w:p>
    <w:p w14:paraId="03A89806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75DCCA3C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2</w:t>
      </w:r>
    </w:p>
    <w:p w14:paraId="324766E1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78429BD4" w14:textId="77777777" w:rsidR="007862C1" w:rsidRPr="007862C1" w:rsidRDefault="007862C1" w:rsidP="007862C1">
      <w:pPr>
        <w:spacing w:after="0" w:line="240" w:lineRule="auto"/>
        <w:ind w:firstLine="540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Перейдем к вкладке Desktop и выберем режим конфигурирования (IP configuration)</w:t>
      </w:r>
    </w:p>
    <w:p w14:paraId="2E6108E8" w14:textId="77777777" w:rsidR="007862C1" w:rsidRPr="007862C1" w:rsidRDefault="007862C1" w:rsidP="007862C1">
      <w:pPr>
        <w:spacing w:after="0" w:line="240" w:lineRule="auto"/>
        <w:ind w:firstLine="540"/>
        <w:rPr>
          <w:rFonts w:eastAsia="Times New Roman" w:cstheme="minorHAnsi"/>
          <w:sz w:val="24"/>
          <w:szCs w:val="24"/>
          <w:lang w:val="uk-UA" w:eastAsia="ru-RU"/>
        </w:rPr>
      </w:pPr>
    </w:p>
    <w:p w14:paraId="5B9F6D8B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noProof/>
          <w:sz w:val="24"/>
          <w:szCs w:val="24"/>
          <w:lang w:eastAsia="ru-RU"/>
        </w:rPr>
        <w:drawing>
          <wp:inline distT="0" distB="0" distL="0" distR="0" wp14:anchorId="5110C839" wp14:editId="0BDE1BC3">
            <wp:extent cx="4581525" cy="360045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525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A4F5B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6E031213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3</w:t>
      </w:r>
    </w:p>
    <w:p w14:paraId="06D94FB4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59D355F9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ведем подходящие настройки для предоставления адреса, маски и шлюза.</w:t>
      </w:r>
    </w:p>
    <w:p w14:paraId="1B962A65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6AE51E9C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9705" w:dyaOrig="7635" w14:anchorId="2972BA0D">
          <v:shape id="_x0000_i1055" type="#_x0000_t75" style="width:356pt;height:280.65pt" o:ole="">
            <v:imagedata r:id="rId72" o:title=""/>
          </v:shape>
          <o:OLEObject Type="Embed" ProgID="CorelPHOTOPAINT.Image.13" ShapeID="_x0000_i1055" DrawAspect="Content" ObjectID="_1758707136" r:id="rId73"/>
        </w:object>
      </w:r>
    </w:p>
    <w:p w14:paraId="72D4302B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5148D83B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4</w:t>
      </w:r>
    </w:p>
    <w:p w14:paraId="729C3DF3" w14:textId="77777777" w:rsidR="007862C1" w:rsidRPr="007862C1" w:rsidRDefault="007862C1" w:rsidP="007862C1">
      <w:pPr>
        <w:spacing w:after="0" w:line="240" w:lineRule="auto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6F019068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2A0DCCC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6E76F1B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Аналогично сконфигурируем другие рабочие станции (адрес, маска, шлюз):</w:t>
      </w:r>
    </w:p>
    <w:p w14:paraId="6425105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7CF0BF6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1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91.168.40.1, 255.255.252.0, 191.168.40.254</w:t>
      </w:r>
    </w:p>
    <w:p w14:paraId="3AECD96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2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91.168.44.1, 255.255.252.0, 191.168.44.254</w:t>
      </w:r>
    </w:p>
    <w:p w14:paraId="2B5CCA0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3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91.168.48.1, 255.255.252.0, 191.168.48.254</w:t>
      </w:r>
    </w:p>
    <w:p w14:paraId="21BFAD0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4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02.64.0.1, 255.192.0.0, 102.64.0.254</w:t>
      </w:r>
    </w:p>
    <w:p w14:paraId="515D1B9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5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02.128.0.1, 255.192.0.0, 102.128.0.254</w:t>
      </w:r>
    </w:p>
    <w:p w14:paraId="7BF83EF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6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02.192.0.1, 255.192.0.0, 102.192.0.254</w:t>
      </w:r>
    </w:p>
    <w:p w14:paraId="7D94F5D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7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90.10.18.1, 255.255.254.0,193.10.18.254</w:t>
      </w:r>
    </w:p>
    <w:p w14:paraId="56A7AD5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8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90.10.20.1, 255.255.254.0,193.10.20.254</w:t>
      </w:r>
    </w:p>
    <w:p w14:paraId="79B1CF06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9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90.10.22.1, 255.255.254.0,193.10.22.254</w:t>
      </w:r>
    </w:p>
    <w:p w14:paraId="3560130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10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90.10.24.1, 255.255.254.0,193.10.24.254</w:t>
      </w:r>
    </w:p>
    <w:p w14:paraId="41C6416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11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90.10.26.1, 255.255.254.0,193.10.26.254</w:t>
      </w:r>
    </w:p>
    <w:p w14:paraId="6DC86BD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PC-PT-PC12:</w:t>
      </w:r>
      <w:r w:rsidRPr="007862C1">
        <w:rPr>
          <w:rFonts w:eastAsia="Times New Roman" w:cstheme="minorHAnsi"/>
          <w:sz w:val="24"/>
          <w:szCs w:val="24"/>
          <w:lang w:val="uk-UA" w:eastAsia="ru-RU"/>
        </w:rPr>
        <w:tab/>
        <w:t>195.58.228.138, 255.255.255.252, 195.58.228.138</w:t>
      </w:r>
    </w:p>
    <w:p w14:paraId="3CDE7D10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3E7093D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7FE3C44A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ыполним соединение устройств. Для соединения однотипных устройств (компьютер, роутер) используется кабель под названием Cross-Over. Соединение будем производить медным кабелем. Для этого выбираем тип устройства – соединение (медное, Cross-Over).</w:t>
      </w:r>
    </w:p>
    <w:p w14:paraId="5FEE4564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52E8E691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8295" w:dyaOrig="1500" w14:anchorId="315851FA">
          <v:shape id="_x0000_i1056" type="#_x0000_t75" style="width:370.65pt;height:67.35pt" o:ole="">
            <v:imagedata r:id="rId74" o:title=""/>
          </v:shape>
          <o:OLEObject Type="Embed" ProgID="CorelPHOTOPAINT.Image.13" ShapeID="_x0000_i1056" DrawAspect="Content" ObjectID="_1758707137" r:id="rId75"/>
        </w:object>
      </w:r>
    </w:p>
    <w:p w14:paraId="4BE22F54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3F3E7D83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5</w:t>
      </w:r>
    </w:p>
    <w:p w14:paraId="5B61D5D1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53549ADA" w14:textId="77777777" w:rsidR="007862C1" w:rsidRPr="007862C1" w:rsidRDefault="007862C1" w:rsidP="007862C1">
      <w:pPr>
        <w:spacing w:after="0" w:line="240" w:lineRule="auto"/>
        <w:ind w:firstLine="540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ыбрав соединитель, перенесем его на рабочее поле и кликнем, например, на рабочую станцию ​​PC0.</w:t>
      </w:r>
    </w:p>
    <w:p w14:paraId="6FC5748F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05158A37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2130" w:dyaOrig="1439" w14:anchorId="244DA1B7">
          <v:shape id="_x0000_i1057" type="#_x0000_t75" style="width:106.65pt;height:1in" o:ole="">
            <v:imagedata r:id="rId76" o:title=""/>
          </v:shape>
          <o:OLEObject Type="Embed" ProgID="CorelPHOTOPAINT.Image.13" ShapeID="_x0000_i1057" DrawAspect="Content" ObjectID="_1758707138" r:id="rId77"/>
        </w:object>
      </w:r>
    </w:p>
    <w:p w14:paraId="266401A0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6</w:t>
      </w:r>
    </w:p>
    <w:p w14:paraId="659F1FF4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2499C2C3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ыберем порт FastEthernet, к которому подключим кабель на компьютере. Затем кликнем на роутере:</w:t>
      </w:r>
    </w:p>
    <w:p w14:paraId="39D174A1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3720" w:dyaOrig="3825" w14:anchorId="51419E4E">
          <v:shape id="_x0000_i1058" type="#_x0000_t75" style="width:131.35pt;height:135.35pt" o:ole="">
            <v:imagedata r:id="rId78" o:title=""/>
          </v:shape>
          <o:OLEObject Type="Embed" ProgID="CorelPHOTOPAINT.Image.13" ShapeID="_x0000_i1058" DrawAspect="Content" ObjectID="_1758707139" r:id="rId79"/>
        </w:object>
      </w:r>
    </w:p>
    <w:p w14:paraId="33740A66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7</w:t>
      </w:r>
    </w:p>
    <w:p w14:paraId="05BFB098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25E659EA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ыбираем порт роутера (по заданию это FastEthernet0/0). Внимание! Внимательно следите за тем, чтобы порты, к которым подключаете кабель, соответствовали начальной схеме по заданию. Между устройствами появится связь. Аналогично объединяем другие рабочие станции и роутеры между собой. В результате получим следующую схему:</w:t>
      </w:r>
    </w:p>
    <w:p w14:paraId="11141D4F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4BB5151F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14940" w:dyaOrig="8610" w14:anchorId="5D62F259">
          <v:shape id="_x0000_i1059" type="#_x0000_t75" style="width:406.65pt;height:234pt" o:ole="">
            <v:imagedata r:id="rId80" o:title=""/>
          </v:shape>
          <o:OLEObject Type="Embed" ProgID="CorelPHOTOPAINT.Image.13" ShapeID="_x0000_i1059" DrawAspect="Content" ObjectID="_1758707140" r:id="rId81"/>
        </w:object>
      </w:r>
    </w:p>
    <w:p w14:paraId="7CF833A7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58E2955D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8</w:t>
      </w:r>
    </w:p>
    <w:p w14:paraId="0788E8D4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2A58D0E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Проведем эксперимент. Попытаемся пройти путь от устройства 102.64.0.1 (PC4) до устройства 190.10.20.1 (PC7).</w:t>
      </w:r>
    </w:p>
    <w:p w14:paraId="2C52F72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Для этого воспользуемся командами ping и tracert, запустив их на рабочую станцию ​​102.192.0.1 (PC4). Подключимся к станции в режиме командной строки (Command Prompt)</w:t>
      </w:r>
    </w:p>
    <w:p w14:paraId="05DF4BDD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626E0A77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noProof/>
          <w:sz w:val="24"/>
          <w:szCs w:val="24"/>
          <w:lang w:eastAsia="ru-RU"/>
        </w:rPr>
        <w:drawing>
          <wp:inline distT="0" distB="0" distL="0" distR="0" wp14:anchorId="62DBAE47" wp14:editId="20B9BA9A">
            <wp:extent cx="4057650" cy="320040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4656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0201EE2B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19</w:t>
      </w:r>
    </w:p>
    <w:p w14:paraId="1F1A9661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5A07C7E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и выполним следующие команды.</w:t>
      </w:r>
    </w:p>
    <w:p w14:paraId="778CD06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7023869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DEFF94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:#ping 190.10.20.1</w:t>
      </w:r>
    </w:p>
    <w:p w14:paraId="1A3B9E5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C375A1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Pinging 190.10.20.1 с 32 bytes of data:</w:t>
      </w:r>
    </w:p>
    <w:p w14:paraId="7288B57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01A6999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equest timed out.</w:t>
      </w:r>
    </w:p>
    <w:p w14:paraId="6F5EACA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equest timed out.</w:t>
      </w:r>
    </w:p>
    <w:p w14:paraId="1E11DC4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equest timed out.</w:t>
      </w:r>
    </w:p>
    <w:p w14:paraId="2E3D81B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equest timed out.</w:t>
      </w:r>
    </w:p>
    <w:p w14:paraId="08A61A1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Request timed out.</w:t>
      </w:r>
    </w:p>
    <w:p w14:paraId="6744425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0B2F1B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Пинг статистики для 190.10.20.1:</w:t>
      </w:r>
    </w:p>
    <w:p w14:paraId="2BEF734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Packets: Sent = 5, Received = 0, Lost = 5 (100% loss),</w:t>
      </w:r>
    </w:p>
    <w:p w14:paraId="1C25A84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BB4BA6D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:#tracert 190.10.20.1</w:t>
      </w:r>
    </w:p>
    <w:p w14:paraId="0F60C84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0EEF4BB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Перемещение по route to 190.10.20.1</w:t>
      </w:r>
    </w:p>
    <w:p w14:paraId="0D39819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22DD90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 * * *</w:t>
      </w:r>
    </w:p>
    <w:p w14:paraId="63EB7A1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2 * * *</w:t>
      </w:r>
    </w:p>
    <w:p w14:paraId="5BB8C0E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3 * * *</w:t>
      </w:r>
    </w:p>
    <w:p w14:paraId="59CDC00D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4 * * *</w:t>
      </w:r>
    </w:p>
    <w:p w14:paraId="454D93E8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5 * * *</w:t>
      </w:r>
    </w:p>
    <w:p w14:paraId="4C2FF54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6 * * *</w:t>
      </w:r>
    </w:p>
    <w:p w14:paraId="66E2C338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7 * * *</w:t>
      </w:r>
    </w:p>
    <w:p w14:paraId="24682E4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8 * * *</w:t>
      </w:r>
    </w:p>
    <w:p w14:paraId="4BC4726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9 * * *</w:t>
      </w:r>
    </w:p>
    <w:p w14:paraId="4A667326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lastRenderedPageBreak/>
        <w:t>10 * * *</w:t>
      </w:r>
    </w:p>
    <w:p w14:paraId="575C517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0BAD57B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409A32D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:#</w:t>
      </w:r>
    </w:p>
    <w:p w14:paraId="50C5BD9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D06B48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Как видим, узел недостижим. Это понятно, потому что маршрутизатор М2 ничего не знает о сети 190.10.20.0/23.</w:t>
      </w:r>
    </w:p>
    <w:p w14:paraId="1547754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716A27E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Заполним таблицу маршрутизации маршрутизатора М2 в соответствии с заданием. Для этого подключимся к маршрутизатору в режиме командной строки и выполним следующие команды:</w:t>
      </w:r>
    </w:p>
    <w:p w14:paraId="1089112D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564996D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 Отразим содержимое таблицы маршрутов</w:t>
      </w:r>
    </w:p>
    <w:p w14:paraId="2F5EDFA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65B63F9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2#show ip route</w:t>
      </w:r>
    </w:p>
    <w:p w14:paraId="1BB15EDE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odes: C - подключен, S - статический, I - IGRP, R - RIP, M - мобильный, B - BGP</w:t>
      </w:r>
    </w:p>
    <w:p w14:paraId="7E911F2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D – EIGRP, EX – EIGRP external, O – OSPF, IA – OSPF inter area</w:t>
      </w:r>
    </w:p>
    <w:p w14:paraId="2065C17D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N1 – OSPF NSSA external type 1, N2 – OSPF NSSA external type 2</w:t>
      </w:r>
    </w:p>
    <w:p w14:paraId="7ABC9E7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E1 – OSPF external type 1, E2 – OSPF external type 2, E – EGP</w:t>
      </w:r>
    </w:p>
    <w:p w14:paraId="3118351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i - IS-IS, L1 - IS-IS уровень-1, L2 - IS-IS уровень-2, ia - IS-IS уровень области</w:t>
      </w:r>
    </w:p>
    <w:p w14:paraId="08B88E2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* - candidate default, U - per-user static route, o - ODR</w:t>
      </w:r>
    </w:p>
    <w:p w14:paraId="2B31C11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P - periodic downloaded static route</w:t>
      </w:r>
    </w:p>
    <w:p w14:paraId="2EC84F5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55979B5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Gateway of last resort is not set</w:t>
      </w:r>
    </w:p>
    <w:p w14:paraId="342FF67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2F0EBEC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9.0.0.0/16 is subnetted, 1 subnets</w:t>
      </w:r>
    </w:p>
    <w:p w14:paraId="63B9645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9.3.0.0 is directly connected, FastEthernet0/0</w:t>
      </w:r>
    </w:p>
    <w:p w14:paraId="5A4BDA4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02.0.0.0/10 is subnetted, 3 subnets</w:t>
      </w:r>
    </w:p>
    <w:p w14:paraId="2B01291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02.64.0.0 is directly connected, FastEthernet1/0</w:t>
      </w:r>
    </w:p>
    <w:p w14:paraId="669113C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02.128.0.0 is directly connected, FastEthernet2/0</w:t>
      </w:r>
    </w:p>
    <w:p w14:paraId="66B1297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02.192.0.0 is directly connected, FastEthernet3/0</w:t>
      </w:r>
    </w:p>
    <w:p w14:paraId="358F8D9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5F37ED3D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Мы видим четыре маршрута в непосредственно подключенные сети, поэтому</w:t>
      </w:r>
    </w:p>
    <w:p w14:paraId="7F952203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вводить эти маршруты вручную не нужно.</w:t>
      </w:r>
    </w:p>
    <w:p w14:paraId="1746B9AA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0F4D69E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Перейдем в режим конфигурирования из терминала</w:t>
      </w:r>
    </w:p>
    <w:p w14:paraId="27E39C4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1EF2AD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2#config t</w:t>
      </w:r>
    </w:p>
    <w:p w14:paraId="2F4AFB7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A9D755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Enter configuration commands, one per line. Конец с CNTL/Z.</w:t>
      </w:r>
    </w:p>
    <w:p w14:paraId="35AA9F0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DA2EFDB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Введем маршруты в формате: сеть назначения, маска, шлюз</w:t>
      </w:r>
    </w:p>
    <w:p w14:paraId="1ED8A67D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877BBA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2(config)#ip route 190.10.16.0 255.255.240.0 9.3.0.254</w:t>
      </w:r>
    </w:p>
    <w:p w14:paraId="2468243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A41D40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2(config)#ip route 190.168.32.0 255.255.224.0 9.3.0.254</w:t>
      </w:r>
    </w:p>
    <w:p w14:paraId="5A6F0088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F7436E6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Маршрут по умолчанию</w:t>
      </w:r>
    </w:p>
    <w:p w14:paraId="586AF90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AE196A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2(config)#ip route 0.0.0.0 0.0.0.0 9.3.0.254</w:t>
      </w:r>
    </w:p>
    <w:p w14:paraId="5B5E701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50FE3ABB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Выйдем из режима конфигурирования</w:t>
      </w:r>
    </w:p>
    <w:p w14:paraId="441FE9C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757787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2(config)#exit</w:t>
      </w:r>
    </w:p>
    <w:p w14:paraId="11B44D0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CFC1EC5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// Отразим новую таблицу маршрутов</w:t>
      </w:r>
    </w:p>
    <w:p w14:paraId="7F3556DC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3C523A5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2#show ip route</w:t>
      </w:r>
    </w:p>
    <w:p w14:paraId="39943421" w14:textId="77777777" w:rsidR="007862C1" w:rsidRPr="007862C1" w:rsidRDefault="007862C1" w:rsidP="007862C1">
      <w:pPr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odes: C - подключен, S - статический, I - IGRP, R - RIP, M - мобильный, B - BGP</w:t>
      </w:r>
    </w:p>
    <w:p w14:paraId="05A0B5C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lastRenderedPageBreak/>
        <w:t>D – EIGRP, EX – EIGRP external, O – OSPF, IA – OSPF inter area</w:t>
      </w:r>
    </w:p>
    <w:p w14:paraId="01693F7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N1 – OSPF NSSA external type 1, N2 – OSPF NSSA external type 2</w:t>
      </w:r>
    </w:p>
    <w:p w14:paraId="3DB4CBB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E1 – OSPF external type 1, E2 – OSPF external type 2, E – EGP</w:t>
      </w:r>
    </w:p>
    <w:p w14:paraId="5BF70AC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i - IS-IS, L1 - IS-IS уровень-1, L2 - IS-IS уровень-2, ia - IS-IS уровень области</w:t>
      </w:r>
    </w:p>
    <w:p w14:paraId="2F64A86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* - candidate default, U - per-user static route, o - ODR</w:t>
      </w:r>
    </w:p>
    <w:p w14:paraId="439CDE18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P - periodic downloaded static route</w:t>
      </w:r>
    </w:p>
    <w:p w14:paraId="7401096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66D351B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Gateway of last resort is not set</w:t>
      </w:r>
    </w:p>
    <w:p w14:paraId="53F3DA3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D08256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9.0.0.0/16 is subnetted, 1 subnets</w:t>
      </w:r>
    </w:p>
    <w:p w14:paraId="4C90F3E8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9.3.0.0 is directly connected, FastEthernet0/0</w:t>
      </w:r>
    </w:p>
    <w:p w14:paraId="6FE9EA4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02.0.0.0/10 is subnetted, 3 subnets</w:t>
      </w:r>
    </w:p>
    <w:p w14:paraId="7BCDFF0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02.64.0.0 is directly connected, FastEthernet1/0</w:t>
      </w:r>
    </w:p>
    <w:p w14:paraId="28BCDFB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02.128.0.0 is directly connected, FastEthernet2/0</w:t>
      </w:r>
    </w:p>
    <w:p w14:paraId="70E06B2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02.192.0.0 is directly connected, FastEthernet3/0</w:t>
      </w:r>
    </w:p>
    <w:p w14:paraId="6C7B2C3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90.10.0.0/20 is subnetted, 1 subnets</w:t>
      </w:r>
    </w:p>
    <w:p w14:paraId="4C5C997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S 190.10.16.0 [1/0] via 9.3.0.254</w:t>
      </w:r>
    </w:p>
    <w:p w14:paraId="17794A5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91.168.0.0/19 is subnetted, 1 subnets</w:t>
      </w:r>
    </w:p>
    <w:p w14:paraId="2324F39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S 191.168.32.0 [1/0] via 9.3.0.254</w:t>
      </w:r>
    </w:p>
    <w:p w14:paraId="5BA1025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S* 0.0.0.0/0 [1/0] via 9.3.0.254</w:t>
      </w:r>
    </w:p>
    <w:p w14:paraId="4AE325A2" w14:textId="77777777" w:rsidR="007862C1" w:rsidRPr="007862C1" w:rsidRDefault="007862C1" w:rsidP="007862C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07279EE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Аналогично введем таблицы маршрутов для маршрутизаторов М1 и М3.</w:t>
      </w:r>
    </w:p>
    <w:p w14:paraId="1606EE3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0"/>
          <w:szCs w:val="20"/>
          <w:lang w:val="uk-UA" w:eastAsia="ru-RU"/>
        </w:rPr>
      </w:pPr>
    </w:p>
    <w:p w14:paraId="22ED6A9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0"/>
          <w:szCs w:val="20"/>
          <w:lang w:val="uk-UA" w:eastAsia="ru-RU"/>
        </w:rPr>
      </w:pPr>
    </w:p>
    <w:p w14:paraId="091F7FB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Таблица маршрутов М1</w:t>
      </w:r>
    </w:p>
    <w:p w14:paraId="18748826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997D16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1#show ip route</w:t>
      </w:r>
    </w:p>
    <w:p w14:paraId="60492DB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26BA26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9.0.0.0/16 is subnetted, 2 subnets</w:t>
      </w:r>
    </w:p>
    <w:p w14:paraId="2641B92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9.2.0.0 is directly connected, FastEthernet4/0</w:t>
      </w:r>
    </w:p>
    <w:p w14:paraId="426923D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9.3.0.0 is directly connected, FastEthernet5/0</w:t>
      </w:r>
    </w:p>
    <w:p w14:paraId="5691206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S 102.0.0.0/8 [1/0] via 9.3.0.253</w:t>
      </w:r>
    </w:p>
    <w:p w14:paraId="189446A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90.10.0.0/20 is subnetted, 1 subnets</w:t>
      </w:r>
    </w:p>
    <w:p w14:paraId="0B67B34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S 190.10.16.0 [1/0] via 9.2.0.253</w:t>
      </w:r>
    </w:p>
    <w:p w14:paraId="2455D4F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 xml:space="preserve">191.168.0.0/22 </w:t>
      </w:r>
      <w:r w:rsidRPr="007862C1">
        <w:rPr>
          <w:rFonts w:ascii="Cambria Math" w:eastAsia="Times New Roman" w:hAnsi="Cambria Math" w:cs="Cambria Math"/>
          <w:sz w:val="20"/>
          <w:szCs w:val="20"/>
          <w:lang w:val="uk-UA" w:eastAsia="ru-RU"/>
        </w:rPr>
        <w:t>​​</w:t>
      </w: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is subnetted, 4 subnets</w:t>
      </w:r>
    </w:p>
    <w:p w14:paraId="0BD781E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1.168.36.0 is directly connected, FastEthernet0/0</w:t>
      </w:r>
    </w:p>
    <w:p w14:paraId="659EB4D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1.168.40.0 is directly connected, FastEthernet1/0</w:t>
      </w:r>
    </w:p>
    <w:p w14:paraId="148D3C2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1.168.44.0 is directly connected, FastEthernet2/0</w:t>
      </w:r>
    </w:p>
    <w:p w14:paraId="0948A086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1.168.48.0 is directly connected, FastEthernet3/0</w:t>
      </w:r>
    </w:p>
    <w:p w14:paraId="4242E2B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S* 0.0.0.0/0 [1/0] via 9.2.0.253</w:t>
      </w:r>
    </w:p>
    <w:p w14:paraId="1AFF41A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4D862A4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Таблица маршрутов М3</w:t>
      </w:r>
    </w:p>
    <w:p w14:paraId="2F102595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197E856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3#show ip route</w:t>
      </w:r>
    </w:p>
    <w:p w14:paraId="25D12DDE" w14:textId="77777777" w:rsidR="007862C1" w:rsidRPr="007862C1" w:rsidRDefault="007862C1" w:rsidP="007862C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64D968E0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9.0.0.0/16 is subnetted, 1 subnets</w:t>
      </w:r>
    </w:p>
    <w:p w14:paraId="0399414E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9.2.0.0 is directly connected, FastEthernet0/0</w:t>
      </w:r>
    </w:p>
    <w:p w14:paraId="296AFE57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S 102.0.0.0/8 [1/0] via 9.2.0.254</w:t>
      </w:r>
    </w:p>
    <w:p w14:paraId="08AC2181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90.10.0.0/23 is subnetted, 5 subnets</w:t>
      </w:r>
    </w:p>
    <w:p w14:paraId="4E8E19CB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0.10.18.0 is directly connected, FastEthernet2/0</w:t>
      </w:r>
    </w:p>
    <w:p w14:paraId="3C8068F9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0.10.20.0 is directly connected, FastEthernet3/0</w:t>
      </w:r>
    </w:p>
    <w:p w14:paraId="2547E556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0.10.22.0 is directly connected, FastEthernet4/0</w:t>
      </w:r>
    </w:p>
    <w:p w14:paraId="5235D5A7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0.10.24.0 is directly connected, FastEthernet5/0</w:t>
      </w:r>
    </w:p>
    <w:p w14:paraId="76525775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0.10.26.0 is directly connected, FastEthernet6/0</w:t>
      </w:r>
    </w:p>
    <w:p w14:paraId="4FF22401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91.168.0.0/19 is subnetted, 1 subnets</w:t>
      </w:r>
    </w:p>
    <w:p w14:paraId="175C27FC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S 191.168.32.0 [1/0] via 9.2.0.254</w:t>
      </w:r>
    </w:p>
    <w:p w14:paraId="4576BE6C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95.58.228.0/30 is subnetted, 1 subnets</w:t>
      </w:r>
    </w:p>
    <w:p w14:paraId="777400D5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 195.58.228.136 is directly connected, FastEthernet1/0</w:t>
      </w:r>
    </w:p>
    <w:p w14:paraId="3850F626" w14:textId="77777777" w:rsidR="007862C1" w:rsidRPr="007862C1" w:rsidRDefault="007862C1" w:rsidP="007862C1">
      <w:pPr>
        <w:spacing w:after="0" w:line="240" w:lineRule="auto"/>
        <w:ind w:left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S* 0.0.0.0/0 [1/0] via 195.58.228.138</w:t>
      </w:r>
    </w:p>
    <w:p w14:paraId="14FFD29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353DD872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Проверим доступность станции 190.10.20.1 со станции 102.64.0.1.</w:t>
      </w:r>
    </w:p>
    <w:p w14:paraId="20A56A1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04E4356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:#ping 190.10.20.1</w:t>
      </w:r>
    </w:p>
    <w:p w14:paraId="41E053C1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55F9EF9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Pinging 190.10.20.1 с 32 bytes of data:</w:t>
      </w:r>
    </w:p>
    <w:p w14:paraId="7068B9C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CAC369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Ответ от 190.10.20.1: bytes=32 time=60ms TTL=241</w:t>
      </w:r>
    </w:p>
    <w:p w14:paraId="75B87376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Ответ от 190.10.20.1: bytes=32 time=60ms TTL=241</w:t>
      </w:r>
    </w:p>
    <w:p w14:paraId="40325FE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Ответ от 190.10.20.1: bytes=32 time=60ms TTL=241</w:t>
      </w:r>
    </w:p>
    <w:p w14:paraId="6795889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Ответ от 190.10.20.1: bytes=32 time=60ms TTL=241</w:t>
      </w:r>
    </w:p>
    <w:p w14:paraId="6EA4FB3D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Ответ от 190.10.20.1: bytes=32 time=60ms TTL=241</w:t>
      </w:r>
    </w:p>
    <w:p w14:paraId="4A4747D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2B9B3C7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Ping статистика для 190.10.20.1: Packets: Sent = 5, Received = 5, Lost = 0 (0% loss),</w:t>
      </w:r>
    </w:p>
    <w:p w14:paraId="7D6AD69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Approximate round trip times в milli-seconds:</w:t>
      </w:r>
    </w:p>
    <w:p w14:paraId="06B7AF16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Minimum = 50ms, Maximum = 60ms, Average = 55ms</w:t>
      </w:r>
    </w:p>
    <w:p w14:paraId="4FC48A1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41F1E5C0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7807D156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C:#tracert 190.10.20.1</w:t>
      </w:r>
    </w:p>
    <w:p w14:paraId="5EF6C13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3B5FF15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Перемещение по route to 193.10.20.1</w:t>
      </w:r>
    </w:p>
    <w:p w14:paraId="6ABA689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0C4AC4AB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1 102.64.0.254 0 msec 16 msec 0 msec</w:t>
      </w:r>
    </w:p>
    <w:p w14:paraId="2B6791DD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2 9.3.0.254 20 msec 16 msec 16 msec</w:t>
      </w:r>
    </w:p>
    <w:p w14:paraId="3F53988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3 9.2.0.253 20 msec 16 msec 16 msec</w:t>
      </w:r>
    </w:p>
    <w:p w14:paraId="050FA40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4 190.10.20.1 20 msec 16 msec 16 msec</w:t>
      </w:r>
    </w:p>
    <w:p w14:paraId="4414555E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</w:p>
    <w:p w14:paraId="5B1BD32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Courier New" w:eastAsia="Times New Roman" w:hAnsi="Courier New" w:cs="Courier New"/>
          <w:sz w:val="20"/>
          <w:szCs w:val="20"/>
          <w:lang w:val="uk-UA" w:eastAsia="ru-RU"/>
        </w:rPr>
      </w:pPr>
      <w:r w:rsidRPr="007862C1">
        <w:rPr>
          <w:rFonts w:ascii="Courier New" w:eastAsia="Times New Roman" w:hAnsi="Courier New" w:cs="Courier New"/>
          <w:sz w:val="20"/>
          <w:szCs w:val="20"/>
          <w:lang w:val="uk-UA" w:eastAsia="ru-RU"/>
        </w:rPr>
        <w:t>Trace complete</w:t>
      </w:r>
    </w:p>
    <w:p w14:paraId="5580A7D5" w14:textId="77777777" w:rsidR="007862C1" w:rsidRPr="007862C1" w:rsidRDefault="007862C1" w:rsidP="007862C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43B36B59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Аналогично можно проверить доступность других маршрутов в сети.</w:t>
      </w:r>
    </w:p>
    <w:p w14:paraId="552A0E6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49781DF3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Созданный проект сохраним в файле. Для этого выберите пункт меню File/Save и сохраним в файле с расширением .pkt.</w:t>
      </w:r>
    </w:p>
    <w:p w14:paraId="2021CF84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4C22C56E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7862C1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0387380" wp14:editId="60B3A8E6">
            <wp:extent cx="4352925" cy="3190875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FCFBED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4059B3AD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20</w:t>
      </w:r>
    </w:p>
    <w:p w14:paraId="4C4EC1FF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04753ECA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lastRenderedPageBreak/>
        <w:t>Для наглядного моделирования можно использовать режим симуляции, при котором можно создавать сценарии обмена данными между узлами и наблюдать графическую визуализацию этого процесса.</w:t>
      </w:r>
    </w:p>
    <w:p w14:paraId="20F6751F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Для перехода в режим моделирования следует выбрать значок „Simulation mode” в окне программы.</w:t>
      </w:r>
    </w:p>
    <w:p w14:paraId="29F7E068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7862C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object w:dxaOrig="2985" w:dyaOrig="1650" w14:anchorId="37F81C45">
          <v:shape id="_x0000_i1060" type="#_x0000_t75" style="width:148.65pt;height:82.65pt" o:ole="">
            <v:imagedata r:id="rId84" o:title=""/>
          </v:shape>
          <o:OLEObject Type="Embed" ProgID="CorelPHOTOPAINT.Image.13" ShapeID="_x0000_i1060" DrawAspect="Content" ObjectID="_1758707141" r:id="rId85"/>
        </w:object>
      </w:r>
    </w:p>
    <w:p w14:paraId="2568CDD3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14:paraId="40ACDB8A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21</w:t>
      </w:r>
    </w:p>
    <w:p w14:paraId="426F0657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3852FCD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 режиме моделирования открывается окно редактора сценариев и блоков данных. Для создания блока данных используются кнопки „Add simple PDU” и „Add complex PDU”</w:t>
      </w:r>
    </w:p>
    <w:p w14:paraId="62BA97A6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1050" w:dyaOrig="1665" w14:anchorId="44615809">
          <v:shape id="_x0000_i1061" type="#_x0000_t75" style="width:52.65pt;height:83.35pt" o:ole="">
            <v:imagedata r:id="rId86" o:title=""/>
          </v:shape>
          <o:OLEObject Type="Embed" ProgID="CorelPHOTOPAINT.Image.13" ShapeID="_x0000_i1061" DrawAspect="Content" ObjectID="_1758707142" r:id="rId87"/>
        </w:object>
      </w:r>
    </w:p>
    <w:p w14:paraId="2B58A973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03697B12" w14:textId="77777777" w:rsidR="007862C1" w:rsidRPr="007862C1" w:rsidRDefault="007862C1" w:rsidP="007862C1">
      <w:pPr>
        <w:spacing w:after="0" w:line="240" w:lineRule="auto"/>
        <w:ind w:firstLine="720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22</w:t>
      </w:r>
    </w:p>
    <w:p w14:paraId="00A3104C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0AB4F44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Выберем вариант создания простого PDU. После чего мышкой укажем отправителя пакета, а затем получателя:</w:t>
      </w:r>
    </w:p>
    <w:p w14:paraId="5B0BF1E7" w14:textId="77777777" w:rsidR="007862C1" w:rsidRPr="007862C1" w:rsidRDefault="007862C1" w:rsidP="007862C1">
      <w:pPr>
        <w:spacing w:after="0" w:line="240" w:lineRule="auto"/>
        <w:ind w:firstLine="72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744C1367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14925" w:dyaOrig="8625" w14:anchorId="657B2A5B">
          <v:shape id="_x0000_i1062" type="#_x0000_t75" style="width:467.35pt;height:270pt" o:ole="">
            <v:imagedata r:id="rId88" o:title=""/>
          </v:shape>
          <o:OLEObject Type="Embed" ProgID="CorelPHOTOPAINT.Image.13" ShapeID="_x0000_i1062" DrawAspect="Content" ObjectID="_1758707143" r:id="rId89"/>
        </w:object>
      </w:r>
    </w:p>
    <w:p w14:paraId="25914EE8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528CD0C1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23</w:t>
      </w:r>
    </w:p>
    <w:p w14:paraId="7F3157F9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2308DFD3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Пусть это будут узлы PC4 и PC8.</w:t>
      </w:r>
    </w:p>
    <w:p w14:paraId="267F5894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lastRenderedPageBreak/>
        <w:t>На рисунке 24 показано, что в появившемся окне EventList появился пакет. Для автоматического выполнения моделирования можно использовать кнопку Auto capture/play, а для шагового выполнения – Capture/Forward.</w:t>
      </w:r>
    </w:p>
    <w:p w14:paraId="7E75DEB5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Нажмем кнопку „Auto capture/play” и будем наблюдать, как визуализируется прохождение пакета через сеть.</w:t>
      </w:r>
    </w:p>
    <w:p w14:paraId="0AEDC7C2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5F1516A5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15945" w:dyaOrig="8970" w14:anchorId="4114E423">
          <v:shape id="_x0000_i1063" type="#_x0000_t75" style="width:467.35pt;height:262.65pt" o:ole="">
            <v:imagedata r:id="rId90" o:title=""/>
          </v:shape>
          <o:OLEObject Type="Embed" ProgID="CorelPHOTOPAINT.Image.13" ShapeID="_x0000_i1063" DrawAspect="Content" ObjectID="_1758707144" r:id="rId91"/>
        </w:object>
      </w:r>
    </w:p>
    <w:p w14:paraId="4712A87C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31D67025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24</w:t>
      </w:r>
    </w:p>
    <w:p w14:paraId="0A98FFC8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2A9941F2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ассмотрим, что произойдет, если в сети не указать все маршруты. Удалите из таблицы роутера М1 записи для маршрута 190.10.16.0 и 0.0.0.0. Для этого перейдем к конфигурированию роутера М1 и выбираем вкладку Config и параметр Routing/Static.</w:t>
      </w:r>
    </w:p>
    <w:p w14:paraId="5483B3C9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5B94FBD0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9705" w:dyaOrig="7635" w14:anchorId="5980EEF3">
          <v:shape id="_x0000_i1064" type="#_x0000_t75" style="width:367.35pt;height:289.35pt" o:ole="">
            <v:imagedata r:id="rId92" o:title=""/>
          </v:shape>
          <o:OLEObject Type="Embed" ProgID="CorelPHOTOPAINT.Image.13" ShapeID="_x0000_i1064" DrawAspect="Content" ObjectID="_1758707145" r:id="rId93"/>
        </w:object>
      </w:r>
    </w:p>
    <w:p w14:paraId="7D8D3393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2D008684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25</w:t>
      </w:r>
    </w:p>
    <w:p w14:paraId="08353007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7B802740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Затем выберем соответствующие маршруты и нажмем Remove.</w:t>
      </w:r>
    </w:p>
    <w:p w14:paraId="7E6EB09E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Теперь повторим тот же сценарий с тем же пакетом.</w:t>
      </w:r>
    </w:p>
    <w:p w14:paraId="777A8CAA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Как видно на рисунке 1.26, на роутере М1 пакет уничтожается, поскольку не может быть отправлен получателю. Об этом сообщает красный пакет, возвращаемый узлу PC4.</w:t>
      </w:r>
    </w:p>
    <w:p w14:paraId="33734BEC" w14:textId="77777777" w:rsidR="007862C1" w:rsidRPr="007862C1" w:rsidRDefault="007862C1" w:rsidP="007862C1">
      <w:pPr>
        <w:spacing w:after="0" w:line="240" w:lineRule="auto"/>
        <w:ind w:firstLine="540"/>
        <w:jc w:val="both"/>
        <w:rPr>
          <w:rFonts w:eastAsia="Times New Roman" w:cstheme="minorHAnsi"/>
          <w:sz w:val="24"/>
          <w:szCs w:val="24"/>
          <w:lang w:val="uk-UA" w:eastAsia="ru-RU"/>
        </w:rPr>
      </w:pPr>
    </w:p>
    <w:p w14:paraId="69346171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object w:dxaOrig="15990" w:dyaOrig="9045" w14:anchorId="425BD11F">
          <v:shape id="_x0000_i1065" type="#_x0000_t75" style="width:422.65pt;height:239.35pt" o:ole="">
            <v:imagedata r:id="rId94" o:title=""/>
          </v:shape>
          <o:OLEObject Type="Embed" ProgID="CorelPHOTOPAINT.Image.13" ShapeID="_x0000_i1065" DrawAspect="Content" ObjectID="_1758707146" r:id="rId95"/>
        </w:object>
      </w:r>
    </w:p>
    <w:p w14:paraId="198B1B8C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</w:p>
    <w:p w14:paraId="08AC8821" w14:textId="77777777" w:rsidR="007862C1" w:rsidRPr="007862C1" w:rsidRDefault="007862C1" w:rsidP="007862C1">
      <w:pPr>
        <w:spacing w:after="0" w:line="240" w:lineRule="auto"/>
        <w:jc w:val="center"/>
        <w:rPr>
          <w:rFonts w:eastAsia="Times New Roman" w:cstheme="minorHAnsi"/>
          <w:sz w:val="24"/>
          <w:szCs w:val="24"/>
          <w:lang w:val="uk-UA" w:eastAsia="ru-RU"/>
        </w:rPr>
      </w:pPr>
      <w:r w:rsidRPr="007862C1">
        <w:rPr>
          <w:rFonts w:eastAsia="Times New Roman" w:cstheme="minorHAnsi"/>
          <w:sz w:val="24"/>
          <w:szCs w:val="24"/>
          <w:lang w:val="uk-UA" w:eastAsia="ru-RU"/>
        </w:rPr>
        <w:t>Рисунок 26</w:t>
      </w:r>
    </w:p>
    <w:p w14:paraId="5836069B" w14:textId="2BA85794" w:rsidR="007862C1" w:rsidRDefault="007862C1" w:rsidP="00914764"/>
    <w:p w14:paraId="7434987D" w14:textId="77777777" w:rsidR="007862C1" w:rsidRDefault="007862C1" w:rsidP="00914764"/>
    <w:p w14:paraId="19FEE2CE" w14:textId="77777777" w:rsidR="00206E14" w:rsidRDefault="00206E14" w:rsidP="00206E14"/>
    <w:p w14:paraId="624FB048" w14:textId="77777777" w:rsidR="00854FD8" w:rsidRDefault="00854FD8" w:rsidP="00854FD8">
      <w:pPr>
        <w:pStyle w:val="Heading1"/>
      </w:pPr>
      <w:r>
        <w:t>Содержание отчета</w:t>
      </w:r>
    </w:p>
    <w:p w14:paraId="1C7E8747" w14:textId="77777777" w:rsidR="007862C1" w:rsidRDefault="00854FD8" w:rsidP="00854FD8">
      <w:pPr>
        <w:rPr>
          <w:szCs w:val="20"/>
        </w:rPr>
      </w:pPr>
      <w:r>
        <w:rPr>
          <w:szCs w:val="20"/>
        </w:rPr>
        <w:t xml:space="preserve">Требуется подготовить отчет в формате </w:t>
      </w:r>
      <w:r>
        <w:rPr>
          <w:szCs w:val="20"/>
          <w:lang w:val="en-US"/>
        </w:rPr>
        <w:t>DOC</w:t>
      </w:r>
      <w:r>
        <w:rPr>
          <w:szCs w:val="20"/>
        </w:rPr>
        <w:t>\</w:t>
      </w:r>
      <w:r>
        <w:rPr>
          <w:szCs w:val="20"/>
          <w:lang w:val="en-US"/>
        </w:rPr>
        <w:t>DOCX</w:t>
      </w:r>
      <w:r>
        <w:rPr>
          <w:szCs w:val="20"/>
        </w:rPr>
        <w:t xml:space="preserve"> или </w:t>
      </w:r>
      <w:r>
        <w:rPr>
          <w:szCs w:val="20"/>
          <w:lang w:val="en-US"/>
        </w:rPr>
        <w:t>PDF</w:t>
      </w:r>
      <w:r>
        <w:rPr>
          <w:szCs w:val="20"/>
        </w:rPr>
        <w:t xml:space="preserve">, а </w:t>
      </w:r>
      <w:r w:rsidR="00743773">
        <w:rPr>
          <w:szCs w:val="20"/>
        </w:rPr>
        <w:t>также</w:t>
      </w:r>
      <w:r>
        <w:rPr>
          <w:szCs w:val="20"/>
        </w:rPr>
        <w:t xml:space="preserve"> файл модели </w:t>
      </w:r>
      <w:r>
        <w:rPr>
          <w:szCs w:val="20"/>
          <w:lang w:val="nb-NO"/>
        </w:rPr>
        <w:t>CPT</w:t>
      </w:r>
      <w:r>
        <w:rPr>
          <w:szCs w:val="20"/>
        </w:rPr>
        <w:t xml:space="preserve">. Отчет содержит </w:t>
      </w:r>
    </w:p>
    <w:p w14:paraId="3D187719" w14:textId="77777777" w:rsidR="007862C1" w:rsidRPr="001843EA" w:rsidRDefault="007862C1" w:rsidP="007862C1">
      <w:pPr>
        <w:numPr>
          <w:ilvl w:val="0"/>
          <w:numId w:val="10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Титульный лист</w:t>
      </w:r>
    </w:p>
    <w:p w14:paraId="6E9DDEC8" w14:textId="77777777" w:rsidR="007862C1" w:rsidRPr="001843EA" w:rsidRDefault="007862C1" w:rsidP="007862C1">
      <w:pPr>
        <w:numPr>
          <w:ilvl w:val="0"/>
          <w:numId w:val="10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Задание на лабораторную работу</w:t>
      </w:r>
    </w:p>
    <w:p w14:paraId="3978A3A8" w14:textId="77777777" w:rsidR="007862C1" w:rsidRPr="001843EA" w:rsidRDefault="007862C1" w:rsidP="007862C1">
      <w:pPr>
        <w:numPr>
          <w:ilvl w:val="0"/>
          <w:numId w:val="10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Пункты 1-5, в соответствии с заданием с подробными пояснениями и комментариями.</w:t>
      </w:r>
    </w:p>
    <w:p w14:paraId="642B2764" w14:textId="77777777" w:rsidR="007862C1" w:rsidRPr="001843EA" w:rsidRDefault="007862C1" w:rsidP="007862C1">
      <w:pPr>
        <w:numPr>
          <w:ilvl w:val="0"/>
          <w:numId w:val="10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Распечатка карты сети и конфигурационных файлов симулятора.</w:t>
      </w:r>
    </w:p>
    <w:p w14:paraId="66930C7B" w14:textId="77777777" w:rsidR="007862C1" w:rsidRPr="001843EA" w:rsidRDefault="007862C1" w:rsidP="007862C1">
      <w:pPr>
        <w:numPr>
          <w:ilvl w:val="0"/>
          <w:numId w:val="10"/>
        </w:numPr>
        <w:spacing w:after="0" w:line="240" w:lineRule="auto"/>
        <w:jc w:val="both"/>
        <w:rPr>
          <w:bCs/>
          <w:lang w:val="uk-UA"/>
        </w:rPr>
      </w:pPr>
      <w:r w:rsidRPr="001843EA">
        <w:rPr>
          <w:bCs/>
          <w:lang w:val="uk-UA"/>
        </w:rPr>
        <w:t>Работоспособность Вашей сети необходимо продемонстрировать преподавателю на</w:t>
      </w:r>
    </w:p>
    <w:p w14:paraId="3252ACC4" w14:textId="5C010782" w:rsidR="007862C1" w:rsidRPr="001843EA" w:rsidRDefault="007862C1" w:rsidP="007862C1">
      <w:pPr>
        <w:jc w:val="both"/>
        <w:rPr>
          <w:bCs/>
          <w:lang w:val="uk-UA"/>
        </w:rPr>
      </w:pPr>
      <w:r w:rsidRPr="001843EA">
        <w:rPr>
          <w:bCs/>
          <w:lang w:val="uk-UA"/>
        </w:rPr>
        <w:t>компьютер</w:t>
      </w:r>
      <w:r>
        <w:rPr>
          <w:bCs/>
        </w:rPr>
        <w:t>е</w:t>
      </w:r>
      <w:r w:rsidRPr="001843EA">
        <w:rPr>
          <w:bCs/>
          <w:lang w:val="uk-UA"/>
        </w:rPr>
        <w:t xml:space="preserve"> с использованием ping и tracert </w:t>
      </w:r>
      <w:r>
        <w:rPr>
          <w:bCs/>
          <w:lang w:val="uk-UA"/>
        </w:rPr>
        <w:t xml:space="preserve">на </w:t>
      </w:r>
      <w:r w:rsidRPr="001843EA">
        <w:rPr>
          <w:bCs/>
          <w:lang w:val="uk-UA"/>
        </w:rPr>
        <w:t>симулятор</w:t>
      </w:r>
      <w:r>
        <w:rPr>
          <w:bCs/>
          <w:lang w:val="uk-UA"/>
        </w:rPr>
        <w:t>е</w:t>
      </w:r>
      <w:r w:rsidRPr="001843EA">
        <w:rPr>
          <w:bCs/>
          <w:lang w:val="uk-UA"/>
        </w:rPr>
        <w:t>.</w:t>
      </w:r>
    </w:p>
    <w:p w14:paraId="4CDDD3E4" w14:textId="23E63F75" w:rsidR="00854FD8" w:rsidRDefault="00854FD8" w:rsidP="00743773">
      <w:pPr>
        <w:spacing w:line="360" w:lineRule="auto"/>
        <w:jc w:val="both"/>
        <w:rPr>
          <w:rFonts w:ascii="Calibri" w:eastAsia="Calibri" w:hAnsi="Calibri"/>
          <w:szCs w:val="20"/>
        </w:rPr>
      </w:pPr>
      <w:r>
        <w:rPr>
          <w:rFonts w:ascii="Calibri" w:eastAsia="Calibri" w:hAnsi="Calibri"/>
          <w:szCs w:val="20"/>
        </w:rPr>
        <w:t xml:space="preserve">Отчет выслать в течение </w:t>
      </w:r>
      <w:r w:rsidR="00E55659">
        <w:rPr>
          <w:rFonts w:ascii="Calibri" w:eastAsia="Calibri" w:hAnsi="Calibri"/>
          <w:szCs w:val="20"/>
        </w:rPr>
        <w:t>4</w:t>
      </w:r>
      <w:r>
        <w:rPr>
          <w:rFonts w:ascii="Calibri" w:eastAsia="Calibri" w:hAnsi="Calibri"/>
          <w:szCs w:val="20"/>
        </w:rPr>
        <w:t xml:space="preserve">-х недель </w:t>
      </w:r>
      <w:r w:rsidR="00C421D9">
        <w:rPr>
          <w:rFonts w:ascii="Calibri" w:eastAsia="Calibri" w:hAnsi="Calibri"/>
          <w:szCs w:val="20"/>
        </w:rPr>
        <w:t xml:space="preserve">(минус 1 день) </w:t>
      </w:r>
      <w:r>
        <w:rPr>
          <w:rFonts w:ascii="Calibri" w:eastAsia="Calibri" w:hAnsi="Calibri"/>
          <w:szCs w:val="20"/>
        </w:rPr>
        <w:t xml:space="preserve">на адрес </w:t>
      </w:r>
      <w:hyperlink r:id="rId96" w:history="1">
        <w:r>
          <w:rPr>
            <w:rStyle w:val="Hyperlink"/>
            <w:rFonts w:ascii="Calibri" w:eastAsia="Calibri" w:hAnsi="Calibri"/>
            <w:szCs w:val="20"/>
            <w:lang w:val="en-US"/>
          </w:rPr>
          <w:t>akharitonov</w:t>
        </w:r>
        <w:r>
          <w:rPr>
            <w:rStyle w:val="Hyperlink"/>
            <w:rFonts w:ascii="Calibri" w:eastAsia="Calibri" w:hAnsi="Calibri"/>
            <w:szCs w:val="20"/>
          </w:rPr>
          <w:t>@</w:t>
        </w:r>
        <w:r>
          <w:rPr>
            <w:rStyle w:val="Hyperlink"/>
            <w:rFonts w:ascii="Calibri" w:eastAsia="Calibri" w:hAnsi="Calibri"/>
            <w:szCs w:val="20"/>
            <w:lang w:val="en-US"/>
          </w:rPr>
          <w:t>itmo</w:t>
        </w:r>
        <w:r>
          <w:rPr>
            <w:rStyle w:val="Hyperlink"/>
            <w:rFonts w:ascii="Calibri" w:eastAsia="Calibri" w:hAnsi="Calibri"/>
            <w:szCs w:val="20"/>
          </w:rPr>
          <w:t>.</w:t>
        </w:r>
        <w:r>
          <w:rPr>
            <w:rStyle w:val="Hyperlink"/>
            <w:rFonts w:ascii="Calibri" w:eastAsia="Calibri" w:hAnsi="Calibri"/>
            <w:szCs w:val="20"/>
            <w:lang w:val="en-US"/>
          </w:rPr>
          <w:t>ru</w:t>
        </w:r>
      </w:hyperlink>
      <w:r>
        <w:rPr>
          <w:rFonts w:ascii="Calibri" w:eastAsia="Calibri" w:hAnsi="Calibri"/>
          <w:szCs w:val="20"/>
        </w:rPr>
        <w:t>.</w:t>
      </w:r>
      <w:r w:rsidR="00743773">
        <w:rPr>
          <w:rFonts w:ascii="Calibri" w:eastAsia="Calibri" w:hAnsi="Calibri"/>
          <w:szCs w:val="20"/>
        </w:rPr>
        <w:t xml:space="preserve"> Если отчет будет выслан позже, то защита будет с понижением оценки.</w:t>
      </w:r>
    </w:p>
    <w:p w14:paraId="7516B3E8" w14:textId="77777777" w:rsidR="00854FD8" w:rsidRDefault="00854FD8" w:rsidP="00743773">
      <w:pPr>
        <w:spacing w:line="360" w:lineRule="auto"/>
        <w:jc w:val="both"/>
        <w:rPr>
          <w:rFonts w:ascii="Calibri" w:eastAsia="Calibri" w:hAnsi="Calibri"/>
          <w:szCs w:val="20"/>
        </w:rPr>
      </w:pPr>
      <w:r>
        <w:rPr>
          <w:rFonts w:ascii="Calibri" w:eastAsia="Calibri" w:hAnsi="Calibri"/>
          <w:szCs w:val="20"/>
        </w:rPr>
        <w:t>В теме письма: №группы ФИО (латинскими буквами) №работы (например: 5555 Fedor Sumkin 3)</w:t>
      </w:r>
    </w:p>
    <w:p w14:paraId="0300C292" w14:textId="77777777" w:rsidR="00854FD8" w:rsidRDefault="00854FD8" w:rsidP="00743773">
      <w:pPr>
        <w:pStyle w:val="Heading1"/>
      </w:pPr>
      <w:r>
        <w:t>Понятийный минимум по работе</w:t>
      </w:r>
    </w:p>
    <w:p w14:paraId="4277A43F" w14:textId="541B7478" w:rsidR="00854FD8" w:rsidRPr="007862C1" w:rsidRDefault="00D93750" w:rsidP="000826B3">
      <w:pPr>
        <w:pStyle w:val="ListParagraph"/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jc w:val="both"/>
        <w:rPr>
          <w:szCs w:val="20"/>
        </w:rPr>
      </w:pPr>
      <w:r>
        <w:rPr>
          <w:szCs w:val="20"/>
        </w:rPr>
        <w:t xml:space="preserve">Сеть, узел, маска, </w:t>
      </w:r>
      <w:r>
        <w:rPr>
          <w:szCs w:val="20"/>
          <w:lang w:val="en-US"/>
        </w:rPr>
        <w:t>IP</w:t>
      </w:r>
      <w:r w:rsidRPr="00D93750">
        <w:rPr>
          <w:szCs w:val="20"/>
        </w:rPr>
        <w:t xml:space="preserve"> </w:t>
      </w:r>
      <w:r>
        <w:rPr>
          <w:szCs w:val="20"/>
        </w:rPr>
        <w:t xml:space="preserve">адрес </w:t>
      </w:r>
      <w:r w:rsidR="00743773" w:rsidRPr="007862C1">
        <w:rPr>
          <w:szCs w:val="20"/>
        </w:rPr>
        <w:t>.</w:t>
      </w:r>
    </w:p>
    <w:p w14:paraId="02E4E3E6" w14:textId="390C362B" w:rsidR="00854FD8" w:rsidRDefault="00D93750" w:rsidP="00854FD8">
      <w:pPr>
        <w:pStyle w:val="ListParagraph"/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jc w:val="both"/>
        <w:rPr>
          <w:szCs w:val="20"/>
        </w:rPr>
      </w:pPr>
      <w:r>
        <w:rPr>
          <w:szCs w:val="20"/>
        </w:rPr>
        <w:t>Маршрутизация</w:t>
      </w:r>
    </w:p>
    <w:p w14:paraId="657F6DB5" w14:textId="44A5E0AF" w:rsidR="00D93750" w:rsidRPr="00D93750" w:rsidRDefault="00D93750" w:rsidP="00D93750">
      <w:pPr>
        <w:pStyle w:val="ListParagraph"/>
        <w:widowControl w:val="0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jc w:val="both"/>
        <w:rPr>
          <w:szCs w:val="20"/>
          <w:lang w:val="en-US"/>
        </w:rPr>
      </w:pPr>
      <w:r w:rsidRPr="00D93750">
        <w:rPr>
          <w:szCs w:val="20"/>
          <w:lang w:val="en-US"/>
        </w:rPr>
        <w:t>C</w:t>
      </w:r>
      <w:r w:rsidRPr="007862C1">
        <w:rPr>
          <w:szCs w:val="20"/>
          <w:lang w:val="en-US"/>
        </w:rPr>
        <w:t>isco Packet Tracer</w:t>
      </w:r>
      <w:r w:rsidRPr="00D93750">
        <w:rPr>
          <w:szCs w:val="20"/>
          <w:lang w:val="en-US"/>
        </w:rPr>
        <w:t xml:space="preserve">, </w:t>
      </w:r>
      <w:r>
        <w:rPr>
          <w:szCs w:val="20"/>
        </w:rPr>
        <w:t>эмуляция</w:t>
      </w:r>
      <w:r w:rsidRPr="00D93750">
        <w:rPr>
          <w:szCs w:val="20"/>
          <w:lang w:val="en-US"/>
        </w:rPr>
        <w:t xml:space="preserve">, </w:t>
      </w:r>
      <w:r>
        <w:rPr>
          <w:szCs w:val="20"/>
        </w:rPr>
        <w:t>ввод</w:t>
      </w:r>
      <w:r w:rsidRPr="00D93750">
        <w:rPr>
          <w:szCs w:val="20"/>
          <w:lang w:val="en-US"/>
        </w:rPr>
        <w:t xml:space="preserve"> </w:t>
      </w:r>
      <w:r>
        <w:rPr>
          <w:szCs w:val="20"/>
        </w:rPr>
        <w:t>команд</w:t>
      </w:r>
      <w:r w:rsidRPr="00D93750">
        <w:rPr>
          <w:szCs w:val="20"/>
          <w:lang w:val="en-US"/>
        </w:rPr>
        <w:t>.</w:t>
      </w:r>
    </w:p>
    <w:p w14:paraId="1BB74960" w14:textId="2AA96E65" w:rsidR="00854FD8" w:rsidRPr="000826B3" w:rsidRDefault="00854FD8" w:rsidP="00D93750">
      <w:pPr>
        <w:pStyle w:val="ListParagraph"/>
        <w:widowControl w:val="0"/>
        <w:autoSpaceDE w:val="0"/>
        <w:autoSpaceDN w:val="0"/>
        <w:adjustRightInd w:val="0"/>
        <w:spacing w:after="0" w:line="360" w:lineRule="auto"/>
        <w:ind w:left="1004"/>
        <w:jc w:val="both"/>
        <w:rPr>
          <w:szCs w:val="20"/>
          <w:lang w:val="en-US"/>
        </w:rPr>
      </w:pPr>
    </w:p>
    <w:p w14:paraId="61869A3A" w14:textId="77777777" w:rsidR="00854FD8" w:rsidRPr="000826B3" w:rsidRDefault="00854FD8" w:rsidP="00760518">
      <w:pPr>
        <w:rPr>
          <w:lang w:val="en-US"/>
        </w:rPr>
      </w:pPr>
    </w:p>
    <w:p w14:paraId="03D77F50" w14:textId="77777777" w:rsidR="00E55313" w:rsidRPr="000826B3" w:rsidRDefault="00E55313" w:rsidP="00760518">
      <w:pPr>
        <w:rPr>
          <w:lang w:val="en-US"/>
        </w:rPr>
      </w:pPr>
    </w:p>
    <w:p w14:paraId="7D3BC42D" w14:textId="77777777" w:rsidR="00E55313" w:rsidRDefault="00E55313" w:rsidP="00743773">
      <w:pPr>
        <w:pStyle w:val="Heading1"/>
      </w:pPr>
      <w:r>
        <w:t>Материалы для работы</w:t>
      </w:r>
    </w:p>
    <w:p w14:paraId="7842D083" w14:textId="5B504D42" w:rsidR="00D93750" w:rsidRDefault="007B6A76" w:rsidP="00760518">
      <w:hyperlink r:id="rId97" w:history="1">
        <w:r w:rsidR="00D93750" w:rsidRPr="0092406D">
          <w:rPr>
            <w:rStyle w:val="Hyperlink"/>
          </w:rPr>
          <w:t>https://ivit.pro/services/ip-kalkulyator/</w:t>
        </w:r>
      </w:hyperlink>
    </w:p>
    <w:p w14:paraId="32B0BF35" w14:textId="0C0449F6" w:rsidR="00D93750" w:rsidRDefault="007B6A76" w:rsidP="00760518">
      <w:hyperlink r:id="rId98" w:history="1">
        <w:r w:rsidR="00D93750" w:rsidRPr="0092406D">
          <w:rPr>
            <w:rStyle w:val="Hyperlink"/>
          </w:rPr>
          <w:t>https://xn-----xlcfvffioc4g.xn--p1ai/tools/ip-calculator</w:t>
        </w:r>
      </w:hyperlink>
    </w:p>
    <w:p w14:paraId="3440D3AD" w14:textId="5AE1EF21" w:rsidR="002B3BFD" w:rsidRDefault="002B3BFD" w:rsidP="00760518">
      <w:r w:rsidRPr="002B3BFD">
        <w:t xml:space="preserve">- </w:t>
      </w:r>
      <w:r w:rsidR="00D93750">
        <w:t xml:space="preserve">калькуляторы </w:t>
      </w:r>
      <w:r w:rsidR="00D93750">
        <w:rPr>
          <w:lang w:val="en-US"/>
        </w:rPr>
        <w:t>IP</w:t>
      </w:r>
      <w:r w:rsidR="00D93750" w:rsidRPr="00D93750">
        <w:t xml:space="preserve"> </w:t>
      </w:r>
      <w:r w:rsidR="00D93750">
        <w:t>адресов</w:t>
      </w:r>
    </w:p>
    <w:p w14:paraId="289FB41C" w14:textId="7EE3FA04" w:rsidR="00D93750" w:rsidRDefault="007B6A76" w:rsidP="00760518">
      <w:hyperlink r:id="rId99" w:history="1">
        <w:r w:rsidR="00D93750" w:rsidRPr="0092406D">
          <w:rPr>
            <w:rStyle w:val="Hyperlink"/>
          </w:rPr>
          <w:t>https://netskills.ru/kurs-molodogo-boitca-cisco</w:t>
        </w:r>
      </w:hyperlink>
    </w:p>
    <w:p w14:paraId="048A45CD" w14:textId="47A487AA" w:rsidR="00D93750" w:rsidRPr="00D93750" w:rsidRDefault="00D93750" w:rsidP="00760518">
      <w:pPr>
        <w:rPr>
          <w:lang w:val="en-US"/>
        </w:rPr>
      </w:pPr>
      <w:r>
        <w:rPr>
          <w:lang w:val="en-US"/>
        </w:rPr>
        <w:t>Cisco Packet Tracer</w:t>
      </w:r>
    </w:p>
    <w:p w14:paraId="36055B7B" w14:textId="77777777" w:rsidR="00760518" w:rsidRPr="002B3BFD" w:rsidRDefault="00760518" w:rsidP="00760518"/>
    <w:sectPr w:rsidR="00760518" w:rsidRPr="002B3B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B24DD4" w14:textId="77777777" w:rsidR="008A594A" w:rsidRDefault="008A594A" w:rsidP="002350BD">
      <w:pPr>
        <w:spacing w:after="0" w:line="240" w:lineRule="auto"/>
      </w:pPr>
      <w:r>
        <w:separator/>
      </w:r>
    </w:p>
  </w:endnote>
  <w:endnote w:type="continuationSeparator" w:id="0">
    <w:p w14:paraId="2F9D6A85" w14:textId="77777777" w:rsidR="008A594A" w:rsidRDefault="008A594A" w:rsidP="002350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47DB97" w14:textId="77777777" w:rsidR="008A594A" w:rsidRDefault="008A594A" w:rsidP="002350BD">
      <w:pPr>
        <w:spacing w:after="0" w:line="240" w:lineRule="auto"/>
      </w:pPr>
      <w:r>
        <w:separator/>
      </w:r>
    </w:p>
  </w:footnote>
  <w:footnote w:type="continuationSeparator" w:id="0">
    <w:p w14:paraId="11CE4B0B" w14:textId="77777777" w:rsidR="008A594A" w:rsidRDefault="008A594A" w:rsidP="002350B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FD5D13"/>
    <w:multiLevelType w:val="hybridMultilevel"/>
    <w:tmpl w:val="C6F64124"/>
    <w:lvl w:ilvl="0" w:tplc="D9040DAC">
      <w:start w:val="1"/>
      <w:numFmt w:val="decimal"/>
      <w:lvlText w:val="%1."/>
      <w:lvlJc w:val="left"/>
      <w:pPr>
        <w:tabs>
          <w:tab w:val="num" w:pos="1695"/>
        </w:tabs>
        <w:ind w:left="1695" w:hanging="9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10360E8C"/>
    <w:multiLevelType w:val="hybridMultilevel"/>
    <w:tmpl w:val="E902A4D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3B2158"/>
    <w:multiLevelType w:val="hybridMultilevel"/>
    <w:tmpl w:val="1F7AEE1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E065CBC"/>
    <w:multiLevelType w:val="hybridMultilevel"/>
    <w:tmpl w:val="08BA04A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AD967EC"/>
    <w:multiLevelType w:val="hybridMultilevel"/>
    <w:tmpl w:val="E902A4D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861FA1"/>
    <w:multiLevelType w:val="hybridMultilevel"/>
    <w:tmpl w:val="2EF4C7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2E721AF"/>
    <w:multiLevelType w:val="hybridMultilevel"/>
    <w:tmpl w:val="1028162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6E24E2"/>
    <w:multiLevelType w:val="hybridMultilevel"/>
    <w:tmpl w:val="7696CB4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7A8707B"/>
    <w:multiLevelType w:val="hybridMultilevel"/>
    <w:tmpl w:val="00D2C0B2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>
      <w:start w:val="1"/>
      <w:numFmt w:val="decimal"/>
      <w:lvlText w:val="%4."/>
      <w:lvlJc w:val="left"/>
      <w:pPr>
        <w:ind w:left="3164" w:hanging="360"/>
      </w:pPr>
    </w:lvl>
    <w:lvl w:ilvl="4" w:tplc="04190019">
      <w:start w:val="1"/>
      <w:numFmt w:val="lowerLetter"/>
      <w:lvlText w:val="%5."/>
      <w:lvlJc w:val="left"/>
      <w:pPr>
        <w:ind w:left="3884" w:hanging="360"/>
      </w:pPr>
    </w:lvl>
    <w:lvl w:ilvl="5" w:tplc="0419001B">
      <w:start w:val="1"/>
      <w:numFmt w:val="lowerRoman"/>
      <w:lvlText w:val="%6."/>
      <w:lvlJc w:val="right"/>
      <w:pPr>
        <w:ind w:left="4604" w:hanging="180"/>
      </w:pPr>
    </w:lvl>
    <w:lvl w:ilvl="6" w:tplc="0419000F">
      <w:start w:val="1"/>
      <w:numFmt w:val="decimal"/>
      <w:lvlText w:val="%7."/>
      <w:lvlJc w:val="left"/>
      <w:pPr>
        <w:ind w:left="5324" w:hanging="360"/>
      </w:pPr>
    </w:lvl>
    <w:lvl w:ilvl="7" w:tplc="04190019">
      <w:start w:val="1"/>
      <w:numFmt w:val="lowerLetter"/>
      <w:lvlText w:val="%8."/>
      <w:lvlJc w:val="left"/>
      <w:pPr>
        <w:ind w:left="6044" w:hanging="360"/>
      </w:pPr>
    </w:lvl>
    <w:lvl w:ilvl="8" w:tplc="0419001B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5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</w:num>
  <w:num w:numId="9">
    <w:abstractNumId w:val="0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3A57"/>
    <w:rsid w:val="00011208"/>
    <w:rsid w:val="00036831"/>
    <w:rsid w:val="00044C07"/>
    <w:rsid w:val="00062C14"/>
    <w:rsid w:val="000826B3"/>
    <w:rsid w:val="00102D11"/>
    <w:rsid w:val="00113519"/>
    <w:rsid w:val="00195399"/>
    <w:rsid w:val="001F4594"/>
    <w:rsid w:val="001F5BC5"/>
    <w:rsid w:val="00206E14"/>
    <w:rsid w:val="002233F7"/>
    <w:rsid w:val="00223A57"/>
    <w:rsid w:val="00224EC5"/>
    <w:rsid w:val="002350BD"/>
    <w:rsid w:val="00254D9A"/>
    <w:rsid w:val="00296F8B"/>
    <w:rsid w:val="0029719E"/>
    <w:rsid w:val="002B3BFD"/>
    <w:rsid w:val="002B4567"/>
    <w:rsid w:val="002B6DD3"/>
    <w:rsid w:val="002C6C71"/>
    <w:rsid w:val="00307DCC"/>
    <w:rsid w:val="003432B0"/>
    <w:rsid w:val="003720E6"/>
    <w:rsid w:val="003921AC"/>
    <w:rsid w:val="003B674C"/>
    <w:rsid w:val="00415F3B"/>
    <w:rsid w:val="00487DE8"/>
    <w:rsid w:val="00512F40"/>
    <w:rsid w:val="00574064"/>
    <w:rsid w:val="00596F7D"/>
    <w:rsid w:val="0061040F"/>
    <w:rsid w:val="0063570E"/>
    <w:rsid w:val="007014CD"/>
    <w:rsid w:val="007020C7"/>
    <w:rsid w:val="00737640"/>
    <w:rsid w:val="00743773"/>
    <w:rsid w:val="00760518"/>
    <w:rsid w:val="00782876"/>
    <w:rsid w:val="00784D29"/>
    <w:rsid w:val="007862C1"/>
    <w:rsid w:val="00793077"/>
    <w:rsid w:val="007B6A76"/>
    <w:rsid w:val="007C35B4"/>
    <w:rsid w:val="007D0182"/>
    <w:rsid w:val="007D4EC2"/>
    <w:rsid w:val="00854FD8"/>
    <w:rsid w:val="00857DD6"/>
    <w:rsid w:val="008637E3"/>
    <w:rsid w:val="008750FC"/>
    <w:rsid w:val="00875F2E"/>
    <w:rsid w:val="008A594A"/>
    <w:rsid w:val="008A631C"/>
    <w:rsid w:val="00914764"/>
    <w:rsid w:val="00931701"/>
    <w:rsid w:val="009B0DAF"/>
    <w:rsid w:val="009F509B"/>
    <w:rsid w:val="00A45214"/>
    <w:rsid w:val="00A83C84"/>
    <w:rsid w:val="00B11F05"/>
    <w:rsid w:val="00B12B32"/>
    <w:rsid w:val="00BE7E29"/>
    <w:rsid w:val="00C12EFD"/>
    <w:rsid w:val="00C421D9"/>
    <w:rsid w:val="00C63873"/>
    <w:rsid w:val="00C76BCF"/>
    <w:rsid w:val="00CF1CFD"/>
    <w:rsid w:val="00D03D91"/>
    <w:rsid w:val="00D06881"/>
    <w:rsid w:val="00D11CB4"/>
    <w:rsid w:val="00D16504"/>
    <w:rsid w:val="00D25F2E"/>
    <w:rsid w:val="00D275C1"/>
    <w:rsid w:val="00D67055"/>
    <w:rsid w:val="00D81A07"/>
    <w:rsid w:val="00D93750"/>
    <w:rsid w:val="00DA0C53"/>
    <w:rsid w:val="00E10F89"/>
    <w:rsid w:val="00E11859"/>
    <w:rsid w:val="00E321A7"/>
    <w:rsid w:val="00E47E8B"/>
    <w:rsid w:val="00E55313"/>
    <w:rsid w:val="00E55659"/>
    <w:rsid w:val="00EA55A3"/>
    <w:rsid w:val="00EE2E05"/>
    <w:rsid w:val="00EE5A6C"/>
    <w:rsid w:val="00F01DC3"/>
    <w:rsid w:val="00F629C4"/>
    <w:rsid w:val="00F8244A"/>
    <w:rsid w:val="00F93C32"/>
    <w:rsid w:val="00FC3A7A"/>
    <w:rsid w:val="00FC70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724809"/>
  <w15:chartTrackingRefBased/>
  <w15:docId w15:val="{34CEEAA9-0839-4A3A-9B15-8AA725D4A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4764"/>
  </w:style>
  <w:style w:type="paragraph" w:styleId="Heading1">
    <w:name w:val="heading 1"/>
    <w:basedOn w:val="Normal"/>
    <w:next w:val="Normal"/>
    <w:link w:val="Heading1Char"/>
    <w:uiPriority w:val="9"/>
    <w:qFormat/>
    <w:rsid w:val="00DA0C5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0F8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0F8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0F8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A0C5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A0C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A0C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E10F8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10F8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E10F89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SubtleEmphasis">
    <w:name w:val="Subtle Emphasis"/>
    <w:basedOn w:val="DefaultParagraphFont"/>
    <w:uiPriority w:val="19"/>
    <w:qFormat/>
    <w:rsid w:val="00E10F89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E10F89"/>
    <w:rPr>
      <w:i/>
      <w:iCs/>
    </w:rPr>
  </w:style>
  <w:style w:type="paragraph" w:styleId="Subtitle">
    <w:name w:val="Subtitle"/>
    <w:basedOn w:val="Normal"/>
    <w:next w:val="Normal"/>
    <w:link w:val="SubtitleChar"/>
    <w:uiPriority w:val="11"/>
    <w:qFormat/>
    <w:rsid w:val="00E10F8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E10F89"/>
    <w:rPr>
      <w:rFonts w:eastAsiaTheme="minorEastAsia"/>
      <w:color w:val="5A5A5A" w:themeColor="text1" w:themeTint="A5"/>
      <w:spacing w:val="15"/>
    </w:rPr>
  </w:style>
  <w:style w:type="character" w:styleId="Hyperlink">
    <w:name w:val="Hyperlink"/>
    <w:unhideWhenUsed/>
    <w:rsid w:val="00D275C1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7C35B4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B3BFD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BE7E2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854FD8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224EC5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350B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50BD"/>
  </w:style>
  <w:style w:type="paragraph" w:styleId="Footer">
    <w:name w:val="footer"/>
    <w:basedOn w:val="Normal"/>
    <w:link w:val="FooterChar"/>
    <w:uiPriority w:val="99"/>
    <w:unhideWhenUsed/>
    <w:rsid w:val="002350B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50B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35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9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2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1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oleObject" Target="embeddings/oleObject5.bin"/><Relationship Id="rId34" Type="http://schemas.openxmlformats.org/officeDocument/2006/relationships/image" Target="media/image15.png"/><Relationship Id="rId42" Type="http://schemas.openxmlformats.org/officeDocument/2006/relationships/image" Target="media/image19.png"/><Relationship Id="rId47" Type="http://schemas.openxmlformats.org/officeDocument/2006/relationships/oleObject" Target="embeddings/oleObject18.bin"/><Relationship Id="rId50" Type="http://schemas.openxmlformats.org/officeDocument/2006/relationships/image" Target="media/image23.png"/><Relationship Id="rId55" Type="http://schemas.openxmlformats.org/officeDocument/2006/relationships/image" Target="media/image26.png"/><Relationship Id="rId63" Type="http://schemas.openxmlformats.org/officeDocument/2006/relationships/image" Target="media/image30.png"/><Relationship Id="rId68" Type="http://schemas.openxmlformats.org/officeDocument/2006/relationships/oleObject" Target="embeddings/oleObject28.bin"/><Relationship Id="rId76" Type="http://schemas.openxmlformats.org/officeDocument/2006/relationships/image" Target="media/image37.png"/><Relationship Id="rId84" Type="http://schemas.openxmlformats.org/officeDocument/2006/relationships/image" Target="media/image42.png"/><Relationship Id="rId89" Type="http://schemas.openxmlformats.org/officeDocument/2006/relationships/oleObject" Target="embeddings/oleObject37.bin"/><Relationship Id="rId97" Type="http://schemas.openxmlformats.org/officeDocument/2006/relationships/hyperlink" Target="https://ivit.pro/services/ip-kalkulyator/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34.png"/><Relationship Id="rId92" Type="http://schemas.openxmlformats.org/officeDocument/2006/relationships/image" Target="media/image46.png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9" Type="http://schemas.openxmlformats.org/officeDocument/2006/relationships/oleObject" Target="embeddings/oleObject9.bin"/><Relationship Id="rId11" Type="http://schemas.openxmlformats.org/officeDocument/2006/relationships/image" Target="media/image3.jpg"/><Relationship Id="rId24" Type="http://schemas.openxmlformats.org/officeDocument/2006/relationships/image" Target="media/image10.png"/><Relationship Id="rId32" Type="http://schemas.openxmlformats.org/officeDocument/2006/relationships/image" Target="media/image14.png"/><Relationship Id="rId37" Type="http://schemas.openxmlformats.org/officeDocument/2006/relationships/oleObject" Target="embeddings/oleObject13.bin"/><Relationship Id="rId40" Type="http://schemas.openxmlformats.org/officeDocument/2006/relationships/image" Target="media/image18.png"/><Relationship Id="rId45" Type="http://schemas.openxmlformats.org/officeDocument/2006/relationships/oleObject" Target="embeddings/oleObject17.bin"/><Relationship Id="rId53" Type="http://schemas.openxmlformats.org/officeDocument/2006/relationships/image" Target="media/image25.png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image" Target="media/image36.png"/><Relationship Id="rId79" Type="http://schemas.openxmlformats.org/officeDocument/2006/relationships/oleObject" Target="embeddings/oleObject33.bin"/><Relationship Id="rId87" Type="http://schemas.openxmlformats.org/officeDocument/2006/relationships/oleObject" Target="embeddings/oleObject36.bin"/><Relationship Id="rId5" Type="http://schemas.openxmlformats.org/officeDocument/2006/relationships/webSettings" Target="webSettings.xml"/><Relationship Id="rId61" Type="http://schemas.openxmlformats.org/officeDocument/2006/relationships/image" Target="media/image29.png"/><Relationship Id="rId82" Type="http://schemas.openxmlformats.org/officeDocument/2006/relationships/image" Target="media/image40.png"/><Relationship Id="rId90" Type="http://schemas.openxmlformats.org/officeDocument/2006/relationships/image" Target="media/image45.png"/><Relationship Id="rId95" Type="http://schemas.openxmlformats.org/officeDocument/2006/relationships/oleObject" Target="embeddings/oleObject40.bin"/><Relationship Id="rId19" Type="http://schemas.openxmlformats.org/officeDocument/2006/relationships/image" Target="media/image7.png"/><Relationship Id="rId14" Type="http://schemas.openxmlformats.org/officeDocument/2006/relationships/oleObject" Target="embeddings/oleObject2.bin"/><Relationship Id="rId22" Type="http://schemas.openxmlformats.org/officeDocument/2006/relationships/image" Target="media/image9.png"/><Relationship Id="rId27" Type="http://schemas.openxmlformats.org/officeDocument/2006/relationships/oleObject" Target="embeddings/oleObject8.bin"/><Relationship Id="rId30" Type="http://schemas.openxmlformats.org/officeDocument/2006/relationships/image" Target="media/image13.png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2.png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png"/><Relationship Id="rId77" Type="http://schemas.openxmlformats.org/officeDocument/2006/relationships/oleObject" Target="embeddings/oleObject32.bin"/><Relationship Id="rId100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oleObject" Target="embeddings/oleObject20.bin"/><Relationship Id="rId72" Type="http://schemas.openxmlformats.org/officeDocument/2006/relationships/image" Target="media/image35.png"/><Relationship Id="rId80" Type="http://schemas.openxmlformats.org/officeDocument/2006/relationships/image" Target="media/image39.png"/><Relationship Id="rId85" Type="http://schemas.openxmlformats.org/officeDocument/2006/relationships/oleObject" Target="embeddings/oleObject35.bin"/><Relationship Id="rId93" Type="http://schemas.openxmlformats.org/officeDocument/2006/relationships/oleObject" Target="embeddings/oleObject39.bin"/><Relationship Id="rId98" Type="http://schemas.openxmlformats.org/officeDocument/2006/relationships/hyperlink" Target="https://xn-----xlcfvffioc4g.xn--p1ai/tools/ip-calculator" TargetMode="External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image" Target="media/image6.wmf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png"/><Relationship Id="rId46" Type="http://schemas.openxmlformats.org/officeDocument/2006/relationships/image" Target="media/image21.png"/><Relationship Id="rId59" Type="http://schemas.openxmlformats.org/officeDocument/2006/relationships/image" Target="media/image28.png"/><Relationship Id="rId67" Type="http://schemas.openxmlformats.org/officeDocument/2006/relationships/image" Target="media/image32.png"/><Relationship Id="rId20" Type="http://schemas.openxmlformats.org/officeDocument/2006/relationships/image" Target="media/image8.png"/><Relationship Id="rId41" Type="http://schemas.openxmlformats.org/officeDocument/2006/relationships/oleObject" Target="embeddings/oleObject15.bin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oleObject" Target="embeddings/oleObject31.bin"/><Relationship Id="rId83" Type="http://schemas.openxmlformats.org/officeDocument/2006/relationships/image" Target="media/image41.png"/><Relationship Id="rId88" Type="http://schemas.openxmlformats.org/officeDocument/2006/relationships/image" Target="media/image44.png"/><Relationship Id="rId91" Type="http://schemas.openxmlformats.org/officeDocument/2006/relationships/oleObject" Target="embeddings/oleObject38.bin"/><Relationship Id="rId96" Type="http://schemas.openxmlformats.org/officeDocument/2006/relationships/hyperlink" Target="mailto:akharitonov@itmo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png"/><Relationship Id="rId36" Type="http://schemas.openxmlformats.org/officeDocument/2006/relationships/image" Target="media/image16.png"/><Relationship Id="rId49" Type="http://schemas.openxmlformats.org/officeDocument/2006/relationships/oleObject" Target="embeddings/oleObject19.bin"/><Relationship Id="rId57" Type="http://schemas.openxmlformats.org/officeDocument/2006/relationships/image" Target="media/image27.png"/><Relationship Id="rId10" Type="http://schemas.openxmlformats.org/officeDocument/2006/relationships/oleObject" Target="embeddings/Microsoft_Visio_2003-2010_Drawing.vsd"/><Relationship Id="rId31" Type="http://schemas.openxmlformats.org/officeDocument/2006/relationships/oleObject" Target="embeddings/oleObject10.bin"/><Relationship Id="rId44" Type="http://schemas.openxmlformats.org/officeDocument/2006/relationships/image" Target="media/image20.png"/><Relationship Id="rId52" Type="http://schemas.openxmlformats.org/officeDocument/2006/relationships/image" Target="media/image24.png"/><Relationship Id="rId60" Type="http://schemas.openxmlformats.org/officeDocument/2006/relationships/oleObject" Target="embeddings/oleObject24.bin"/><Relationship Id="rId65" Type="http://schemas.openxmlformats.org/officeDocument/2006/relationships/image" Target="media/image31.png"/><Relationship Id="rId73" Type="http://schemas.openxmlformats.org/officeDocument/2006/relationships/oleObject" Target="embeddings/oleObject30.bin"/><Relationship Id="rId78" Type="http://schemas.openxmlformats.org/officeDocument/2006/relationships/image" Target="media/image38.png"/><Relationship Id="rId81" Type="http://schemas.openxmlformats.org/officeDocument/2006/relationships/oleObject" Target="embeddings/oleObject34.bin"/><Relationship Id="rId86" Type="http://schemas.openxmlformats.org/officeDocument/2006/relationships/image" Target="media/image43.png"/><Relationship Id="rId94" Type="http://schemas.openxmlformats.org/officeDocument/2006/relationships/image" Target="media/image47.png"/><Relationship Id="rId99" Type="http://schemas.openxmlformats.org/officeDocument/2006/relationships/hyperlink" Target="https://netskills.ru/kurs-molodogo-boitca-cisco" TargetMode="External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86F566-D398-4830-849A-5E898088CF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4</TotalTime>
  <Pages>31</Pages>
  <Words>4921</Words>
  <Characters>28055</Characters>
  <Application>Microsoft Office Word</Application>
  <DocSecurity>0</DocSecurity>
  <Lines>233</Lines>
  <Paragraphs>6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2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аритонов Антон</dc:creator>
  <cp:keywords/>
  <dc:description/>
  <cp:lastModifiedBy>Maher</cp:lastModifiedBy>
  <cp:revision>5</cp:revision>
  <dcterms:created xsi:type="dcterms:W3CDTF">2023-10-11T07:58:00Z</dcterms:created>
  <dcterms:modified xsi:type="dcterms:W3CDTF">2023-10-13T09:56:00Z</dcterms:modified>
</cp:coreProperties>
</file>